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413A3" w:rsidRPr="0049583E" w:rsidRDefault="007B4D2A" w:rsidP="0049583E">
      <w:pPr>
        <w:pStyle w:val="a5"/>
        <w:rPr>
          <w:rFonts w:ascii="Times New Roman" w:hAnsi="Times New Roman" w:cs="Times New Roman"/>
        </w:rPr>
      </w:pPr>
      <w:r w:rsidRPr="0049583E">
        <w:rPr>
          <w:rFonts w:ascii="Times New Roman" w:hAnsi="Times New Roman" w:cs="Times New Roman"/>
        </w:rPr>
        <w:t>Alluxio RPC</w:t>
      </w:r>
      <w:r w:rsidRPr="0049583E">
        <w:rPr>
          <w:rFonts w:ascii="Times New Roman" w:hAnsi="Times New Roman" w:cs="Times New Roman"/>
        </w:rPr>
        <w:t>框架分析</w:t>
      </w:r>
    </w:p>
    <w:p w:rsidR="007B4D2A" w:rsidRDefault="007B4D2A">
      <w:pPr>
        <w:rPr>
          <w:rFonts w:ascii="Times New Roman" w:hAnsi="Times New Roman" w:cs="Times New Roman" w:hint="eastAsia"/>
        </w:rPr>
      </w:pPr>
    </w:p>
    <w:p w:rsidR="00BE23C0" w:rsidRDefault="00BE23C0" w:rsidP="00BE23C0">
      <w:pPr>
        <w:ind w:firstLine="420"/>
        <w:rPr>
          <w:rFonts w:ascii="Times New Roman" w:hAnsi="Times New Roman" w:cs="Times New Roman"/>
        </w:rPr>
      </w:pPr>
      <w:r w:rsidRPr="008E7CEC">
        <w:rPr>
          <w:rFonts w:ascii="Times New Roman" w:hAnsi="Times New Roman" w:cs="Times New Roman" w:hint="eastAsia"/>
        </w:rPr>
        <w:t>Alluxio</w:t>
      </w:r>
      <w:r w:rsidRPr="008E7CEC">
        <w:rPr>
          <w:rFonts w:ascii="Times New Roman" w:hAnsi="Times New Roman" w:cs="Times New Roman" w:hint="eastAsia"/>
        </w:rPr>
        <w:t>是主从架构，有主节点（</w:t>
      </w:r>
      <w:r w:rsidRPr="008E7CEC">
        <w:rPr>
          <w:rFonts w:ascii="Times New Roman" w:hAnsi="Times New Roman" w:cs="Times New Roman" w:hint="eastAsia"/>
        </w:rPr>
        <w:t>AlluxioMaster</w:t>
      </w:r>
      <w:r w:rsidRPr="008E7CEC">
        <w:rPr>
          <w:rFonts w:ascii="Times New Roman" w:hAnsi="Times New Roman" w:cs="Times New Roman" w:hint="eastAsia"/>
        </w:rPr>
        <w:t>）和多个从节点</w:t>
      </w:r>
      <w:r w:rsidRPr="008E7CEC">
        <w:rPr>
          <w:rFonts w:ascii="Times New Roman" w:hAnsi="Times New Roman" w:cs="Times New Roman" w:hint="eastAsia"/>
        </w:rPr>
        <w:t>Worker(AlluxioWorker)</w:t>
      </w:r>
      <w:r w:rsidRPr="008E7CEC">
        <w:rPr>
          <w:rFonts w:ascii="Times New Roman" w:hAnsi="Times New Roman" w:cs="Times New Roman" w:hint="eastAsia"/>
        </w:rPr>
        <w:t>构成</w:t>
      </w:r>
      <w:r>
        <w:rPr>
          <w:rFonts w:ascii="Times New Roman" w:hAnsi="Times New Roman" w:cs="Times New Roman" w:hint="eastAsia"/>
        </w:rPr>
        <w:t>，如下图所示：</w:t>
      </w:r>
    </w:p>
    <w:p w:rsidR="00BE23C0" w:rsidRPr="008E7CEC" w:rsidRDefault="003E5203" w:rsidP="003E5203">
      <w:pPr>
        <w:jc w:val="center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>
            <wp:extent cx="3630579" cy="2933322"/>
            <wp:effectExtent l="0" t="0" r="8255" b="635"/>
            <wp:docPr id="1" name="图片 1" descr="http://www.iwantfind.com/data/attachment/forum/201608/15/123200qsczs86zt94sq9f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www.iwantfind.com/data/attachment/forum/201608/15/123200qsczs86zt94sq9fi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2979" cy="29352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E23C0" w:rsidRDefault="00BE23C0" w:rsidP="00BE23C0">
      <w:pPr>
        <w:ind w:firstLine="420"/>
        <w:rPr>
          <w:rFonts w:ascii="Times New Roman" w:hAnsi="Times New Roman" w:cs="Times New Roman" w:hint="eastAsia"/>
        </w:rPr>
      </w:pPr>
      <w:r w:rsidRPr="00553C07">
        <w:rPr>
          <w:rFonts w:ascii="Times New Roman" w:hAnsi="Times New Roman" w:cs="Times New Roman" w:hint="eastAsia"/>
        </w:rPr>
        <w:t>当</w:t>
      </w:r>
      <w:r w:rsidRPr="00553C07">
        <w:rPr>
          <w:rFonts w:ascii="Times New Roman" w:hAnsi="Times New Roman" w:cs="Times New Roman" w:hint="eastAsia"/>
        </w:rPr>
        <w:t>Alluxio</w:t>
      </w:r>
      <w:r w:rsidRPr="00553C07">
        <w:rPr>
          <w:rFonts w:ascii="Times New Roman" w:hAnsi="Times New Roman" w:cs="Times New Roman" w:hint="eastAsia"/>
        </w:rPr>
        <w:t>的</w:t>
      </w:r>
      <w:r w:rsidRPr="00553C07">
        <w:rPr>
          <w:rFonts w:ascii="Times New Roman" w:hAnsi="Times New Roman" w:cs="Times New Roman" w:hint="eastAsia"/>
        </w:rPr>
        <w:t>Worker</w:t>
      </w:r>
      <w:r>
        <w:rPr>
          <w:rFonts w:ascii="Times New Roman" w:hAnsi="Times New Roman" w:cs="Times New Roman" w:hint="eastAsia"/>
        </w:rPr>
        <w:t>节点启动之后，</w:t>
      </w:r>
      <w:r>
        <w:rPr>
          <w:rFonts w:ascii="Times New Roman" w:hAnsi="Times New Roman" w:cs="Times New Roman" w:hint="eastAsia"/>
        </w:rPr>
        <w:t>Worker</w:t>
      </w:r>
      <w:r>
        <w:rPr>
          <w:rFonts w:ascii="Times New Roman" w:hAnsi="Times New Roman" w:cs="Times New Roman" w:hint="eastAsia"/>
        </w:rPr>
        <w:t>会向</w:t>
      </w:r>
      <w:r>
        <w:rPr>
          <w:rFonts w:ascii="Times New Roman" w:hAnsi="Times New Roman" w:cs="Times New Roman" w:hint="eastAsia"/>
        </w:rPr>
        <w:t>Master</w:t>
      </w:r>
      <w:r>
        <w:rPr>
          <w:rFonts w:ascii="Times New Roman" w:hAnsi="Times New Roman" w:cs="Times New Roman" w:hint="eastAsia"/>
        </w:rPr>
        <w:t>注册。注册成功之后，</w:t>
      </w:r>
      <w:r>
        <w:rPr>
          <w:rFonts w:ascii="Times New Roman" w:hAnsi="Times New Roman" w:cs="Times New Roman" w:hint="eastAsia"/>
        </w:rPr>
        <w:t>Master</w:t>
      </w:r>
      <w:r>
        <w:rPr>
          <w:rFonts w:ascii="Times New Roman" w:hAnsi="Times New Roman" w:cs="Times New Roman" w:hint="eastAsia"/>
        </w:rPr>
        <w:t>会与</w:t>
      </w:r>
      <w:r>
        <w:rPr>
          <w:rFonts w:ascii="Times New Roman" w:hAnsi="Times New Roman" w:cs="Times New Roman" w:hint="eastAsia"/>
        </w:rPr>
        <w:t>Worker</w:t>
      </w:r>
      <w:r>
        <w:rPr>
          <w:rFonts w:ascii="Times New Roman" w:hAnsi="Times New Roman" w:cs="Times New Roman" w:hint="eastAsia"/>
        </w:rPr>
        <w:t>之间维护一个心跳。</w:t>
      </w:r>
      <w:r>
        <w:rPr>
          <w:rFonts w:ascii="Times New Roman" w:hAnsi="Times New Roman" w:cs="Times New Roman" w:hint="eastAsia"/>
        </w:rPr>
        <w:t>Alluxio</w:t>
      </w:r>
      <w:r>
        <w:rPr>
          <w:rFonts w:ascii="Times New Roman" w:hAnsi="Times New Roman" w:cs="Times New Roman" w:hint="eastAsia"/>
        </w:rPr>
        <w:t>会将内存映射为</w:t>
      </w:r>
      <w:r>
        <w:rPr>
          <w:rFonts w:ascii="Times New Roman" w:hAnsi="Times New Roman" w:cs="Times New Roman" w:hint="eastAsia"/>
        </w:rPr>
        <w:t>Block</w:t>
      </w:r>
      <w:r>
        <w:rPr>
          <w:rFonts w:ascii="Times New Roman" w:hAnsi="Times New Roman" w:cs="Times New Roman" w:hint="eastAsia"/>
        </w:rPr>
        <w:t>设备，就是</w:t>
      </w:r>
      <w:r>
        <w:rPr>
          <w:rFonts w:ascii="Times New Roman" w:hAnsi="Times New Roman" w:cs="Times New Roman" w:hint="eastAsia"/>
        </w:rPr>
        <w:t>RamDisk</w:t>
      </w:r>
      <w:r>
        <w:rPr>
          <w:rFonts w:ascii="Times New Roman" w:hAnsi="Times New Roman" w:cs="Times New Roman" w:hint="eastAsia"/>
        </w:rPr>
        <w:t>。然后</w:t>
      </w:r>
      <w:r>
        <w:rPr>
          <w:rFonts w:ascii="Times New Roman" w:hAnsi="Times New Roman" w:cs="Times New Roman" w:hint="eastAsia"/>
        </w:rPr>
        <w:t>Alluxio</w:t>
      </w:r>
      <w:r>
        <w:rPr>
          <w:rFonts w:ascii="Times New Roman" w:hAnsi="Times New Roman" w:cs="Times New Roman" w:hint="eastAsia"/>
        </w:rPr>
        <w:t>会将数据存放在每个</w:t>
      </w:r>
      <w:r>
        <w:rPr>
          <w:rFonts w:ascii="Times New Roman" w:hAnsi="Times New Roman" w:cs="Times New Roman" w:hint="eastAsia"/>
        </w:rPr>
        <w:t>Worker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RamDisk</w:t>
      </w:r>
      <w:r>
        <w:rPr>
          <w:rFonts w:ascii="Times New Roman" w:hAnsi="Times New Roman" w:cs="Times New Roman" w:hint="eastAsia"/>
        </w:rPr>
        <w:t>（内存）中。</w:t>
      </w:r>
      <w:r>
        <w:rPr>
          <w:rFonts w:ascii="Times New Roman" w:hAnsi="Times New Roman" w:cs="Times New Roman" w:hint="eastAsia"/>
        </w:rPr>
        <w:t>Alluxio</w:t>
      </w:r>
      <w:r>
        <w:rPr>
          <w:rFonts w:ascii="Times New Roman" w:hAnsi="Times New Roman" w:cs="Times New Roman" w:hint="eastAsia"/>
        </w:rPr>
        <w:t>可以以内存的速度去读写</w:t>
      </w:r>
      <w:r>
        <w:rPr>
          <w:rFonts w:ascii="Times New Roman" w:hAnsi="Times New Roman" w:cs="Times New Roman" w:hint="eastAsia"/>
        </w:rPr>
        <w:t>Ramdisk</w:t>
      </w:r>
      <w:r>
        <w:rPr>
          <w:rFonts w:ascii="Times New Roman" w:hAnsi="Times New Roman" w:cs="Times New Roman" w:hint="eastAsia"/>
        </w:rPr>
        <w:t>中存放的数据。</w:t>
      </w:r>
    </w:p>
    <w:p w:rsidR="00361718" w:rsidRPr="00DA4724" w:rsidRDefault="00361718" w:rsidP="00DB7854">
      <w:pPr>
        <w:pStyle w:val="1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 w:rsidRPr="00DA4724">
        <w:rPr>
          <w:rFonts w:ascii="Times New Roman" w:hAnsi="Times New Roman" w:cs="Times New Roman"/>
          <w:sz w:val="24"/>
          <w:szCs w:val="24"/>
        </w:rPr>
        <w:t>Alluxio RPC</w:t>
      </w:r>
      <w:r w:rsidRPr="00DA4724">
        <w:rPr>
          <w:rFonts w:ascii="Times New Roman" w:hAnsi="Times New Roman" w:cs="Times New Roman"/>
          <w:sz w:val="24"/>
          <w:szCs w:val="24"/>
        </w:rPr>
        <w:t>框架</w:t>
      </w:r>
    </w:p>
    <w:p w:rsidR="00DB01FB" w:rsidRDefault="00DB01FB" w:rsidP="00EA1B57">
      <w:pPr>
        <w:ind w:firstLineChars="200"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Alluxio Master</w:t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 w:hint="eastAsia"/>
        </w:rPr>
        <w:t>Worker</w:t>
      </w:r>
      <w:r>
        <w:rPr>
          <w:rFonts w:ascii="Times New Roman" w:hAnsi="Times New Roman" w:cs="Times New Roman" w:hint="eastAsia"/>
        </w:rPr>
        <w:t>及</w:t>
      </w:r>
      <w:r>
        <w:rPr>
          <w:rFonts w:ascii="Times New Roman" w:hAnsi="Times New Roman" w:cs="Times New Roman" w:hint="eastAsia"/>
        </w:rPr>
        <w:t>Client</w:t>
      </w:r>
      <w:r>
        <w:rPr>
          <w:rFonts w:ascii="Times New Roman" w:hAnsi="Times New Roman" w:cs="Times New Roman" w:hint="eastAsia"/>
        </w:rPr>
        <w:t>之间的通信采用</w:t>
      </w:r>
      <w:r>
        <w:rPr>
          <w:rFonts w:ascii="Times New Roman" w:hAnsi="Times New Roman" w:cs="Times New Roman" w:hint="eastAsia"/>
        </w:rPr>
        <w:t>RPC</w:t>
      </w:r>
      <w:r>
        <w:rPr>
          <w:rFonts w:ascii="Times New Roman" w:hAnsi="Times New Roman" w:cs="Times New Roman" w:hint="eastAsia"/>
        </w:rPr>
        <w:t>通信模型，</w:t>
      </w:r>
      <w:r>
        <w:rPr>
          <w:rFonts w:ascii="Times New Roman" w:hAnsi="Times New Roman" w:cs="Times New Roman" w:hint="eastAsia"/>
        </w:rPr>
        <w:t>Alluxio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RPC</w:t>
      </w:r>
      <w:r>
        <w:rPr>
          <w:rFonts w:ascii="Times New Roman" w:hAnsi="Times New Roman" w:cs="Times New Roman" w:hint="eastAsia"/>
        </w:rPr>
        <w:t>是依靠</w:t>
      </w:r>
      <w:r>
        <w:rPr>
          <w:rFonts w:ascii="Times New Roman" w:hAnsi="Times New Roman" w:cs="Times New Roman" w:hint="eastAsia"/>
        </w:rPr>
        <w:t>Thrift</w:t>
      </w:r>
      <w:r>
        <w:rPr>
          <w:rFonts w:ascii="Times New Roman" w:hAnsi="Times New Roman" w:cs="Times New Roman" w:hint="eastAsia"/>
        </w:rPr>
        <w:t>实现，采用接口描述语言定义并创建服务，支持可扩展的跨语言服务开发</w:t>
      </w:r>
      <w:r w:rsidR="005F69F9">
        <w:rPr>
          <w:rFonts w:ascii="Times New Roman" w:hAnsi="Times New Roman" w:cs="Times New Roman" w:hint="eastAsia"/>
        </w:rPr>
        <w:t>，如下图所示：</w:t>
      </w:r>
    </w:p>
    <w:p w:rsidR="005F69F9" w:rsidRDefault="005F69F9" w:rsidP="005F69F9">
      <w:pPr>
        <w:rPr>
          <w:rFonts w:ascii="Times New Roman" w:hAnsi="Times New Roman" w:cs="Times New Roman" w:hint="eastAsia"/>
        </w:rPr>
      </w:pPr>
      <w:r>
        <w:object w:dxaOrig="10971" w:dyaOrig="45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5pt;height:173.15pt" o:ole="">
            <v:imagedata r:id="rId9" o:title=""/>
          </v:shape>
          <o:OLEObject Type="Embed" ProgID="Visio.Drawing.15" ShapeID="_x0000_i1025" DrawAspect="Content" ObjectID="_1584021356" r:id="rId10"/>
        </w:object>
      </w:r>
    </w:p>
    <w:p w:rsidR="003D0080" w:rsidRDefault="003D0080" w:rsidP="00C43442">
      <w:pPr>
        <w:ind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lastRenderedPageBreak/>
        <w:t>Alluxio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RPC Thrift</w:t>
      </w:r>
      <w:r>
        <w:rPr>
          <w:rFonts w:ascii="Times New Roman" w:hAnsi="Times New Roman" w:cs="Times New Roman" w:hint="eastAsia"/>
        </w:rPr>
        <w:t>描述文件在</w:t>
      </w:r>
      <w:r>
        <w:rPr>
          <w:rFonts w:ascii="Times New Roman" w:hAnsi="Times New Roman" w:cs="Times New Roman" w:hint="eastAsia"/>
        </w:rPr>
        <w:t>$ALLUXIO_HOME/core/common/alluxio/thirft</w:t>
      </w:r>
      <w:r>
        <w:rPr>
          <w:rFonts w:ascii="Times New Roman" w:hAnsi="Times New Roman" w:cs="Times New Roman" w:hint="eastAsia"/>
        </w:rPr>
        <w:t>目录下，描述文件如下所示：</w:t>
      </w:r>
    </w:p>
    <w:p w:rsidR="003D0080" w:rsidRPr="003D0080" w:rsidRDefault="00997868" w:rsidP="002F64A0">
      <w:pPr>
        <w:jc w:val="left"/>
        <w:rPr>
          <w:rFonts w:ascii="Times New Roman" w:hAnsi="Times New Roman" w:cs="Times New Roman" w:hint="eastAsia"/>
        </w:rPr>
      </w:pPr>
      <w:r>
        <w:rPr>
          <w:noProof/>
        </w:rPr>
        <w:drawing>
          <wp:inline distT="0" distB="0" distL="0" distR="0" wp14:anchorId="4A3B7D10" wp14:editId="6739A98C">
            <wp:extent cx="2578100" cy="1375358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578100" cy="13753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B01FB" w:rsidRPr="00997E5D" w:rsidRDefault="00BB5631" w:rsidP="00997E5D">
      <w:pPr>
        <w:pStyle w:val="a7"/>
        <w:numPr>
          <w:ilvl w:val="0"/>
          <w:numId w:val="2"/>
        </w:numPr>
        <w:ind w:firstLineChars="0"/>
        <w:rPr>
          <w:rFonts w:ascii="Times New Roman" w:hAnsi="Times New Roman" w:cs="Times New Roman" w:hint="eastAsia"/>
        </w:rPr>
      </w:pPr>
      <w:r w:rsidRPr="00BB5EB3">
        <w:rPr>
          <w:rFonts w:ascii="Times New Roman" w:hAnsi="Times New Roman" w:cs="Times New Roman" w:hint="eastAsia"/>
          <w:b/>
        </w:rPr>
        <w:t>common.thrift</w:t>
      </w:r>
      <w:r w:rsidRPr="00BB5631"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最基础的</w:t>
      </w:r>
      <w:r>
        <w:rPr>
          <w:rFonts w:ascii="Times New Roman" w:hAnsi="Times New Roman" w:cs="Times New Roman" w:hint="eastAsia"/>
        </w:rPr>
        <w:t>AlluxioService</w:t>
      </w:r>
      <w:r>
        <w:rPr>
          <w:rFonts w:ascii="Times New Roman" w:hAnsi="Times New Roman" w:cs="Times New Roman" w:hint="eastAsia"/>
        </w:rPr>
        <w:t>的类定义</w:t>
      </w:r>
      <w:r>
        <w:rPr>
          <w:rFonts w:ascii="Times New Roman" w:hAnsi="Times New Roman" w:cs="Times New Roman" w:hint="eastAsia"/>
        </w:rPr>
        <w:t>，</w:t>
      </w:r>
      <w:r w:rsidRPr="00BB5631">
        <w:rPr>
          <w:rFonts w:ascii="Times New Roman" w:hAnsi="Times New Roman" w:cs="Times New Roman" w:hint="eastAsia"/>
        </w:rPr>
        <w:t>包含了基本的通讯类型、块基本信息、通用的</w:t>
      </w:r>
      <w:r w:rsidRPr="00BB5631">
        <w:rPr>
          <w:rFonts w:ascii="Times New Roman" w:hAnsi="Times New Roman" w:cs="Times New Roman" w:hint="eastAsia"/>
        </w:rPr>
        <w:t>RPC</w:t>
      </w:r>
      <w:r w:rsidRPr="00BB5631">
        <w:rPr>
          <w:rFonts w:ascii="Times New Roman" w:hAnsi="Times New Roman" w:cs="Times New Roman" w:hint="eastAsia"/>
        </w:rPr>
        <w:t>基类</w:t>
      </w:r>
      <w:r w:rsidR="000B5E45">
        <w:rPr>
          <w:rFonts w:ascii="Times New Roman" w:hAnsi="Times New Roman" w:cs="Times New Roman" w:hint="eastAsia"/>
        </w:rPr>
        <w:t>，为其他</w:t>
      </w:r>
      <w:r w:rsidR="000B5E45">
        <w:rPr>
          <w:rFonts w:ascii="Times New Roman" w:hAnsi="Times New Roman" w:cs="Times New Roman" w:hint="eastAsia"/>
        </w:rPr>
        <w:t>RPC</w:t>
      </w:r>
      <w:r w:rsidR="000B5E45">
        <w:rPr>
          <w:rFonts w:ascii="Times New Roman" w:hAnsi="Times New Roman" w:cs="Times New Roman" w:hint="eastAsia"/>
        </w:rPr>
        <w:t>服务提供一些基础功能，如</w:t>
      </w:r>
      <w:r w:rsidR="000B5E45" w:rsidRPr="00997E5D">
        <w:rPr>
          <w:rFonts w:ascii="Times New Roman" w:hAnsi="Times New Roman" w:cs="Times New Roman" w:hint="eastAsia"/>
        </w:rPr>
        <w:t>getServiceVersion</w:t>
      </w:r>
    </w:p>
    <w:p w:rsidR="000B5E45" w:rsidRDefault="009E6F7B" w:rsidP="00BB5631">
      <w:pPr>
        <w:pStyle w:val="a7"/>
        <w:numPr>
          <w:ilvl w:val="0"/>
          <w:numId w:val="2"/>
        </w:numPr>
        <w:ind w:firstLineChars="0"/>
        <w:rPr>
          <w:rFonts w:ascii="Times New Roman" w:hAnsi="Times New Roman" w:cs="Times New Roman" w:hint="eastAsia"/>
        </w:rPr>
      </w:pPr>
      <w:r w:rsidRPr="00BB5EB3">
        <w:rPr>
          <w:rFonts w:ascii="Times New Roman" w:hAnsi="Times New Roman" w:cs="Times New Roman" w:hint="eastAsia"/>
          <w:b/>
        </w:rPr>
        <w:t>file_system_master.thirft</w:t>
      </w:r>
      <w:r>
        <w:rPr>
          <w:rFonts w:ascii="Times New Roman" w:hAnsi="Times New Roman" w:cs="Times New Roman" w:hint="eastAsia"/>
        </w:rPr>
        <w:t>，定义</w:t>
      </w:r>
      <w:r>
        <w:rPr>
          <w:rFonts w:ascii="Times New Roman" w:hAnsi="Times New Roman" w:cs="Times New Roman" w:hint="eastAsia"/>
        </w:rPr>
        <w:t>Master</w:t>
      </w:r>
      <w:r>
        <w:rPr>
          <w:rFonts w:ascii="Times New Roman" w:hAnsi="Times New Roman" w:cs="Times New Roman" w:hint="eastAsia"/>
        </w:rPr>
        <w:t>端服务</w:t>
      </w:r>
      <w:r w:rsidR="0025229C">
        <w:rPr>
          <w:rFonts w:ascii="Times New Roman" w:hAnsi="Times New Roman" w:cs="Times New Roman" w:hint="eastAsia"/>
        </w:rPr>
        <w:t>，实现包含两个</w:t>
      </w:r>
      <w:r w:rsidR="00D04863">
        <w:rPr>
          <w:rFonts w:ascii="Times New Roman" w:hAnsi="Times New Roman" w:cs="Times New Roman" w:hint="eastAsia"/>
        </w:rPr>
        <w:t>Service</w:t>
      </w:r>
      <w:r w:rsidR="00D04863">
        <w:rPr>
          <w:rFonts w:ascii="Times New Roman" w:hAnsi="Times New Roman" w:cs="Times New Roman" w:hint="eastAsia"/>
        </w:rPr>
        <w:t>类为：</w:t>
      </w:r>
    </w:p>
    <w:p w:rsidR="00D81365" w:rsidRPr="00DD0052" w:rsidRDefault="0025229C" w:rsidP="001B5E16">
      <w:pPr>
        <w:ind w:firstLineChars="200" w:firstLine="420"/>
        <w:rPr>
          <w:rFonts w:ascii="Times New Roman" w:hAnsi="Times New Roman" w:cs="Times New Roman" w:hint="eastAsia"/>
        </w:rPr>
      </w:pPr>
      <w:r w:rsidRPr="00DD0052">
        <w:rPr>
          <w:rFonts w:ascii="Times New Roman" w:hAnsi="Times New Roman" w:cs="Times New Roman" w:hint="eastAsia"/>
        </w:rPr>
        <w:t>FileSystemMasterClientService</w:t>
      </w:r>
      <w:r w:rsidR="00D81365" w:rsidRPr="00DD0052">
        <w:rPr>
          <w:rFonts w:ascii="Times New Roman" w:hAnsi="Times New Roman" w:cs="Times New Roman" w:hint="eastAsia"/>
        </w:rPr>
        <w:t>，</w:t>
      </w:r>
      <w:r w:rsidR="00D81365" w:rsidRPr="00DD0052">
        <w:rPr>
          <w:rFonts w:ascii="Times New Roman" w:hAnsi="Times New Roman" w:cs="Times New Roman" w:hint="eastAsia"/>
        </w:rPr>
        <w:t>Client</w:t>
      </w:r>
      <w:r w:rsidR="00D81365" w:rsidRPr="00DD0052">
        <w:rPr>
          <w:rFonts w:ascii="Times New Roman" w:hAnsi="Times New Roman" w:cs="Times New Roman" w:hint="eastAsia"/>
        </w:rPr>
        <w:t>至</w:t>
      </w:r>
      <w:r w:rsidR="00D81365" w:rsidRPr="00DD0052">
        <w:rPr>
          <w:rFonts w:ascii="Times New Roman" w:hAnsi="Times New Roman" w:cs="Times New Roman" w:hint="eastAsia"/>
        </w:rPr>
        <w:t>Master</w:t>
      </w:r>
      <w:r w:rsidR="00D81365" w:rsidRPr="00DD0052">
        <w:rPr>
          <w:rFonts w:ascii="Times New Roman" w:hAnsi="Times New Roman" w:cs="Times New Roman" w:hint="eastAsia"/>
        </w:rPr>
        <w:t>通信的重要方法，如</w:t>
      </w:r>
      <w:r w:rsidR="00D81365" w:rsidRPr="00DD0052">
        <w:rPr>
          <w:rFonts w:ascii="Times New Roman" w:hAnsi="Times New Roman" w:cs="Times New Roman" w:hint="eastAsia"/>
        </w:rPr>
        <w:t>create</w:t>
      </w:r>
      <w:r w:rsidR="00D81365" w:rsidRPr="00DD0052">
        <w:rPr>
          <w:rFonts w:ascii="Times New Roman" w:hAnsi="Times New Roman" w:cs="Times New Roman" w:hint="eastAsia"/>
        </w:rPr>
        <w:t>、</w:t>
      </w:r>
      <w:r w:rsidR="00D81365" w:rsidRPr="00DD0052">
        <w:rPr>
          <w:rFonts w:ascii="Times New Roman" w:hAnsi="Times New Roman" w:cs="Times New Roman" w:hint="eastAsia"/>
        </w:rPr>
        <w:t>createDiretory</w:t>
      </w:r>
      <w:r w:rsidR="00D81365" w:rsidRPr="00DD0052">
        <w:rPr>
          <w:rFonts w:ascii="Times New Roman" w:hAnsi="Times New Roman" w:cs="Times New Roman" w:hint="eastAsia"/>
        </w:rPr>
        <w:t>、</w:t>
      </w:r>
      <w:r w:rsidR="00D81365" w:rsidRPr="00DD0052">
        <w:rPr>
          <w:rFonts w:ascii="Times New Roman" w:hAnsi="Times New Roman" w:cs="Times New Roman" w:hint="eastAsia"/>
        </w:rPr>
        <w:t>completeFile</w:t>
      </w:r>
      <w:r w:rsidR="00D81365" w:rsidRPr="00DD0052">
        <w:rPr>
          <w:rFonts w:ascii="Times New Roman" w:hAnsi="Times New Roman" w:cs="Times New Roman" w:hint="eastAsia"/>
        </w:rPr>
        <w:t>、</w:t>
      </w:r>
      <w:r w:rsidR="00D81365" w:rsidRPr="00DD0052">
        <w:rPr>
          <w:rFonts w:ascii="Times New Roman" w:hAnsi="Times New Roman" w:cs="Times New Roman" w:hint="eastAsia"/>
        </w:rPr>
        <w:t>getStatus</w:t>
      </w:r>
      <w:r w:rsidR="00D81365" w:rsidRPr="00DD0052">
        <w:rPr>
          <w:rFonts w:ascii="Times New Roman" w:hAnsi="Times New Roman" w:cs="Times New Roman" w:hint="eastAsia"/>
        </w:rPr>
        <w:t>、</w:t>
      </w:r>
      <w:r w:rsidR="00D81365" w:rsidRPr="00DD0052">
        <w:rPr>
          <w:rFonts w:ascii="Times New Roman" w:hAnsi="Times New Roman" w:cs="Times New Roman" w:hint="eastAsia"/>
        </w:rPr>
        <w:t>LoadMetadata</w:t>
      </w:r>
      <w:r w:rsidR="00D81365" w:rsidRPr="00DD0052">
        <w:rPr>
          <w:rFonts w:ascii="Times New Roman" w:hAnsi="Times New Roman" w:cs="Times New Roman" w:hint="eastAsia"/>
        </w:rPr>
        <w:t>、</w:t>
      </w:r>
      <w:r w:rsidR="00D81365" w:rsidRPr="00DD0052">
        <w:rPr>
          <w:rFonts w:ascii="Times New Roman" w:hAnsi="Times New Roman" w:cs="Times New Roman" w:hint="eastAsia"/>
        </w:rPr>
        <w:t>mount</w:t>
      </w:r>
      <w:r w:rsidR="00D81365" w:rsidRPr="00DD0052">
        <w:rPr>
          <w:rFonts w:ascii="Times New Roman" w:hAnsi="Times New Roman" w:cs="Times New Roman" w:hint="eastAsia"/>
        </w:rPr>
        <w:t>等</w:t>
      </w:r>
      <w:r w:rsidR="00D81365" w:rsidRPr="00DD0052">
        <w:rPr>
          <w:rFonts w:ascii="Times New Roman" w:hAnsi="Times New Roman" w:cs="Times New Roman" w:hint="eastAsia"/>
        </w:rPr>
        <w:t>FileSystemMasterWokerService,Worker</w:t>
      </w:r>
      <w:r w:rsidR="00D81365" w:rsidRPr="00DD0052">
        <w:rPr>
          <w:rFonts w:ascii="Times New Roman" w:hAnsi="Times New Roman" w:cs="Times New Roman" w:hint="eastAsia"/>
        </w:rPr>
        <w:t>至</w:t>
      </w:r>
      <w:r w:rsidR="00D81365" w:rsidRPr="00DD0052">
        <w:rPr>
          <w:rFonts w:ascii="Times New Roman" w:hAnsi="Times New Roman" w:cs="Times New Roman" w:hint="eastAsia"/>
        </w:rPr>
        <w:t>Master</w:t>
      </w:r>
      <w:r w:rsidR="00D81365" w:rsidRPr="00DD0052">
        <w:rPr>
          <w:rFonts w:ascii="Times New Roman" w:hAnsi="Times New Roman" w:cs="Times New Roman" w:hint="eastAsia"/>
        </w:rPr>
        <w:t>的通信的重要方法，如</w:t>
      </w:r>
      <w:r w:rsidR="00D81365" w:rsidRPr="00DD0052">
        <w:rPr>
          <w:rFonts w:ascii="Times New Roman" w:hAnsi="Times New Roman" w:cs="Times New Roman" w:hint="eastAsia"/>
        </w:rPr>
        <w:t>getFileInfo,heartbeat</w:t>
      </w:r>
      <w:r w:rsidR="00D81365" w:rsidRPr="00DD0052">
        <w:rPr>
          <w:rFonts w:ascii="Times New Roman" w:hAnsi="Times New Roman" w:cs="Times New Roman" w:hint="eastAsia"/>
        </w:rPr>
        <w:t>等</w:t>
      </w:r>
    </w:p>
    <w:p w:rsidR="00DC247B" w:rsidRDefault="00DC247B" w:rsidP="00DC247B">
      <w:pPr>
        <w:pStyle w:val="a7"/>
        <w:numPr>
          <w:ilvl w:val="0"/>
          <w:numId w:val="2"/>
        </w:numPr>
        <w:ind w:firstLineChars="0"/>
        <w:rPr>
          <w:rFonts w:ascii="Times New Roman" w:hAnsi="Times New Roman" w:cs="Times New Roman" w:hint="eastAsia"/>
        </w:rPr>
      </w:pPr>
      <w:r w:rsidRPr="00BB5EB3">
        <w:rPr>
          <w:rFonts w:ascii="Times New Roman" w:hAnsi="Times New Roman" w:cs="Times New Roman" w:hint="eastAsia"/>
          <w:b/>
        </w:rPr>
        <w:t>f</w:t>
      </w:r>
      <w:r w:rsidRPr="00BB5EB3">
        <w:rPr>
          <w:rFonts w:ascii="Times New Roman" w:hAnsi="Times New Roman" w:cs="Times New Roman"/>
          <w:b/>
        </w:rPr>
        <w:t>ile_</w:t>
      </w:r>
      <w:r w:rsidRPr="00BB5EB3">
        <w:rPr>
          <w:rFonts w:ascii="Times New Roman" w:hAnsi="Times New Roman" w:cs="Times New Roman" w:hint="eastAsia"/>
          <w:b/>
        </w:rPr>
        <w:t>systm_worker.thift</w:t>
      </w:r>
      <w:r w:rsidR="00992F00">
        <w:rPr>
          <w:rFonts w:ascii="Times New Roman" w:hAnsi="Times New Roman" w:cs="Times New Roman" w:hint="eastAsia"/>
        </w:rPr>
        <w:t>，定义</w:t>
      </w:r>
      <w:r w:rsidR="006B7C76">
        <w:rPr>
          <w:rFonts w:ascii="Times New Roman" w:hAnsi="Times New Roman" w:cs="Times New Roman" w:hint="eastAsia"/>
        </w:rPr>
        <w:t>Worker</w:t>
      </w:r>
      <w:r w:rsidR="006B7C76">
        <w:rPr>
          <w:rFonts w:ascii="Times New Roman" w:hAnsi="Times New Roman" w:cs="Times New Roman" w:hint="eastAsia"/>
        </w:rPr>
        <w:t>端服务</w:t>
      </w:r>
      <w:r w:rsidR="006B7C76">
        <w:rPr>
          <w:rFonts w:ascii="Times New Roman" w:hAnsi="Times New Roman" w:cs="Times New Roman" w:hint="eastAsia"/>
        </w:rPr>
        <w:t>FileSystemWorkerClientService</w:t>
      </w:r>
      <w:r w:rsidR="006B7C76">
        <w:rPr>
          <w:rFonts w:ascii="Times New Roman" w:hAnsi="Times New Roman" w:cs="Times New Roman" w:hint="eastAsia"/>
        </w:rPr>
        <w:t>，客户端到</w:t>
      </w:r>
      <w:r w:rsidR="006B7C76">
        <w:rPr>
          <w:rFonts w:ascii="Times New Roman" w:hAnsi="Times New Roman" w:cs="Times New Roman" w:hint="eastAsia"/>
        </w:rPr>
        <w:t>Worker</w:t>
      </w:r>
      <w:r w:rsidR="006B7C76">
        <w:rPr>
          <w:rFonts w:ascii="Times New Roman" w:hAnsi="Times New Roman" w:cs="Times New Roman" w:hint="eastAsia"/>
        </w:rPr>
        <w:t>节点的通讯方法，如</w:t>
      </w:r>
      <w:r w:rsidR="006B7C76">
        <w:rPr>
          <w:rFonts w:ascii="Times New Roman" w:hAnsi="Times New Roman" w:cs="Times New Roman" w:hint="eastAsia"/>
        </w:rPr>
        <w:t>createUfsFile,openUfsFile</w:t>
      </w:r>
    </w:p>
    <w:p w:rsidR="00992F00" w:rsidRDefault="00992F00" w:rsidP="00DC247B">
      <w:pPr>
        <w:pStyle w:val="a7"/>
        <w:numPr>
          <w:ilvl w:val="0"/>
          <w:numId w:val="2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  <w:b/>
        </w:rPr>
        <w:t>block_master.thirft</w:t>
      </w:r>
      <w:r>
        <w:rPr>
          <w:rFonts w:ascii="Times New Roman" w:hAnsi="Times New Roman" w:cs="Times New Roman" w:hint="eastAsia"/>
          <w:b/>
        </w:rPr>
        <w:t>，</w:t>
      </w:r>
      <w:r w:rsidRPr="00992F00">
        <w:rPr>
          <w:rFonts w:ascii="Times New Roman" w:hAnsi="Times New Roman" w:cs="Times New Roman" w:hint="eastAsia"/>
        </w:rPr>
        <w:t>定义</w:t>
      </w:r>
      <w:r w:rsidRPr="00992F00">
        <w:rPr>
          <w:rFonts w:ascii="Times New Roman" w:hAnsi="Times New Roman" w:cs="Times New Roman" w:hint="eastAsia"/>
        </w:rPr>
        <w:t>Master</w:t>
      </w:r>
      <w:r>
        <w:rPr>
          <w:rFonts w:ascii="Times New Roman" w:hAnsi="Times New Roman" w:cs="Times New Roman" w:hint="eastAsia"/>
        </w:rPr>
        <w:t>端</w:t>
      </w:r>
      <w:r>
        <w:rPr>
          <w:rFonts w:ascii="Times New Roman" w:hAnsi="Times New Roman" w:cs="Times New Roman" w:hint="eastAsia"/>
        </w:rPr>
        <w:t>block</w:t>
      </w:r>
      <w:r>
        <w:rPr>
          <w:rFonts w:ascii="Times New Roman" w:hAnsi="Times New Roman" w:cs="Times New Roman" w:hint="eastAsia"/>
        </w:rPr>
        <w:t>管理服务</w:t>
      </w:r>
      <w:r>
        <w:rPr>
          <w:rFonts w:ascii="Times New Roman" w:hAnsi="Times New Roman" w:cs="Times New Roman" w:hint="eastAsia"/>
        </w:rPr>
        <w:t>BlockMasterWorkerService</w:t>
      </w:r>
      <w:r>
        <w:rPr>
          <w:rFonts w:ascii="Times New Roman" w:hAnsi="Times New Roman" w:cs="Times New Roman" w:hint="eastAsia"/>
        </w:rPr>
        <w:t>，每个</w:t>
      </w:r>
      <w:r>
        <w:rPr>
          <w:rFonts w:ascii="Times New Roman" w:hAnsi="Times New Roman" w:cs="Times New Roman" w:hint="eastAsia"/>
        </w:rPr>
        <w:t>Worker</w:t>
      </w:r>
      <w:r>
        <w:rPr>
          <w:rFonts w:ascii="Times New Roman" w:hAnsi="Times New Roman" w:cs="Times New Roman" w:hint="eastAsia"/>
        </w:rPr>
        <w:t>节点通过这个协议注册自己，并提交自己保存的块信息</w:t>
      </w:r>
    </w:p>
    <w:p w:rsidR="00992F00" w:rsidRDefault="00353158" w:rsidP="00DC247B">
      <w:pPr>
        <w:pStyle w:val="a7"/>
        <w:numPr>
          <w:ilvl w:val="0"/>
          <w:numId w:val="2"/>
        </w:numPr>
        <w:ind w:firstLineChars="0"/>
        <w:rPr>
          <w:rFonts w:ascii="Times New Roman" w:hAnsi="Times New Roman" w:cs="Times New Roman" w:hint="eastAsia"/>
        </w:rPr>
      </w:pPr>
      <w:r w:rsidRPr="007550C1">
        <w:rPr>
          <w:rFonts w:ascii="Times New Roman" w:hAnsi="Times New Roman" w:cs="Times New Roman" w:hint="eastAsia"/>
          <w:b/>
        </w:rPr>
        <w:t>block_worker.thirft</w:t>
      </w:r>
      <w:r>
        <w:rPr>
          <w:rFonts w:ascii="Times New Roman" w:hAnsi="Times New Roman" w:cs="Times New Roman" w:hint="eastAsia"/>
        </w:rPr>
        <w:t>，定义</w:t>
      </w:r>
      <w:r>
        <w:rPr>
          <w:rFonts w:ascii="Times New Roman" w:hAnsi="Times New Roman" w:cs="Times New Roman" w:hint="eastAsia"/>
        </w:rPr>
        <w:t>Worker</w:t>
      </w:r>
      <w:r>
        <w:rPr>
          <w:rFonts w:ascii="Times New Roman" w:hAnsi="Times New Roman" w:cs="Times New Roman" w:hint="eastAsia"/>
        </w:rPr>
        <w:t>端</w:t>
      </w:r>
      <w:r>
        <w:rPr>
          <w:rFonts w:ascii="Times New Roman" w:hAnsi="Times New Roman" w:cs="Times New Roman" w:hint="eastAsia"/>
        </w:rPr>
        <w:t>block</w:t>
      </w:r>
      <w:r>
        <w:rPr>
          <w:rFonts w:ascii="Times New Roman" w:hAnsi="Times New Roman" w:cs="Times New Roman" w:hint="eastAsia"/>
        </w:rPr>
        <w:t>管理服务</w:t>
      </w:r>
      <w:r>
        <w:rPr>
          <w:rFonts w:ascii="Times New Roman" w:hAnsi="Times New Roman" w:cs="Times New Roman" w:hint="eastAsia"/>
        </w:rPr>
        <w:t>BlockWorkerClientService</w:t>
      </w:r>
      <w:r>
        <w:rPr>
          <w:rFonts w:ascii="Times New Roman" w:hAnsi="Times New Roman" w:cs="Times New Roman" w:hint="eastAsia"/>
        </w:rPr>
        <w:t>，运行向当前</w:t>
      </w:r>
      <w:r>
        <w:rPr>
          <w:rFonts w:ascii="Times New Roman" w:hAnsi="Times New Roman" w:cs="Times New Roman" w:hint="eastAsia"/>
        </w:rPr>
        <w:t>Worke</w:t>
      </w:r>
      <w:r>
        <w:rPr>
          <w:rFonts w:ascii="Times New Roman" w:hAnsi="Times New Roman" w:cs="Times New Roman" w:hint="eastAsia"/>
        </w:rPr>
        <w:t>发起相关请求，如</w:t>
      </w:r>
      <w:r>
        <w:rPr>
          <w:rFonts w:ascii="Times New Roman" w:hAnsi="Times New Roman" w:cs="Times New Roman" w:hint="eastAsia"/>
        </w:rPr>
        <w:t>cancelBlock</w:t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 w:hint="eastAsia"/>
        </w:rPr>
        <w:t>lockBlock</w:t>
      </w:r>
      <w:r>
        <w:rPr>
          <w:rFonts w:ascii="Times New Roman" w:hAnsi="Times New Roman" w:cs="Times New Roman" w:hint="eastAsia"/>
        </w:rPr>
        <w:t>等相关方法</w:t>
      </w:r>
    </w:p>
    <w:p w:rsidR="00FD6BEA" w:rsidRDefault="00274066" w:rsidP="00DC247B">
      <w:pPr>
        <w:pStyle w:val="a7"/>
        <w:numPr>
          <w:ilvl w:val="0"/>
          <w:numId w:val="2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  <w:b/>
        </w:rPr>
        <w:t>exception.thirft</w:t>
      </w:r>
      <w:r>
        <w:rPr>
          <w:rFonts w:ascii="Times New Roman" w:hAnsi="Times New Roman" w:cs="Times New Roman" w:hint="eastAsia"/>
          <w:b/>
        </w:rPr>
        <w:t>，</w:t>
      </w:r>
      <w:r w:rsidRPr="00F13696">
        <w:rPr>
          <w:rFonts w:ascii="Times New Roman" w:hAnsi="Times New Roman" w:cs="Times New Roman" w:hint="eastAsia"/>
        </w:rPr>
        <w:t>基础异常类</w:t>
      </w:r>
    </w:p>
    <w:p w:rsidR="00A53981" w:rsidRPr="003C1812" w:rsidRDefault="00A53981" w:rsidP="00DC247B">
      <w:pPr>
        <w:pStyle w:val="a7"/>
        <w:numPr>
          <w:ilvl w:val="0"/>
          <w:numId w:val="2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  <w:b/>
        </w:rPr>
        <w:t>lineage_master.thift</w:t>
      </w:r>
      <w:r>
        <w:rPr>
          <w:rFonts w:ascii="Times New Roman" w:hAnsi="Times New Roman" w:cs="Times New Roman" w:hint="eastAsia"/>
          <w:b/>
        </w:rPr>
        <w:t>，</w:t>
      </w:r>
      <w:r w:rsidRPr="002B10B3">
        <w:rPr>
          <w:rFonts w:ascii="Times New Roman" w:hAnsi="Times New Roman" w:cs="Times New Roman" w:hint="eastAsia"/>
        </w:rPr>
        <w:t>文件之间依赖功能类</w:t>
      </w:r>
      <w:r w:rsidR="00D51187">
        <w:rPr>
          <w:rFonts w:ascii="Times New Roman" w:hAnsi="Times New Roman" w:cs="Times New Roman" w:hint="eastAsia"/>
        </w:rPr>
        <w:t>，提高吞吐量</w:t>
      </w:r>
      <w:r w:rsidR="002B10B3">
        <w:rPr>
          <w:rFonts w:ascii="Times New Roman" w:hAnsi="Times New Roman" w:cs="Times New Roman" w:hint="eastAsia"/>
        </w:rPr>
        <w:t>（目前是试验版，不再介绍）</w:t>
      </w:r>
    </w:p>
    <w:p w:rsidR="00D55A16" w:rsidRDefault="00D55A16" w:rsidP="00DC247B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下表是</w:t>
      </w:r>
      <w:r>
        <w:rPr>
          <w:rFonts w:ascii="Times New Roman" w:hAnsi="Times New Roman" w:cs="Times New Roman" w:hint="eastAsia"/>
        </w:rPr>
        <w:t>Alluxio</w:t>
      </w:r>
      <w:r>
        <w:rPr>
          <w:rFonts w:ascii="Times New Roman" w:hAnsi="Times New Roman" w:cs="Times New Roman" w:hint="eastAsia"/>
        </w:rPr>
        <w:t>中六类</w:t>
      </w:r>
      <w:r>
        <w:rPr>
          <w:rFonts w:ascii="Times New Roman" w:hAnsi="Times New Roman" w:cs="Times New Roman" w:hint="eastAsia"/>
        </w:rPr>
        <w:t>RPC</w:t>
      </w:r>
      <w:r>
        <w:rPr>
          <w:rFonts w:ascii="Times New Roman" w:hAnsi="Times New Roman" w:cs="Times New Roman" w:hint="eastAsia"/>
        </w:rPr>
        <w:t>调用的服务类、处理</w:t>
      </w:r>
      <w:r>
        <w:rPr>
          <w:rFonts w:ascii="Times New Roman" w:hAnsi="Times New Roman" w:cs="Times New Roman" w:hint="eastAsia"/>
        </w:rPr>
        <w:t>Handler</w:t>
      </w:r>
      <w:r>
        <w:rPr>
          <w:rFonts w:ascii="Times New Roman" w:hAnsi="Times New Roman" w:cs="Times New Roman" w:hint="eastAsia"/>
        </w:rPr>
        <w:t>及通信方法：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990"/>
        <w:gridCol w:w="1927"/>
        <w:gridCol w:w="2340"/>
        <w:gridCol w:w="1186"/>
        <w:gridCol w:w="1079"/>
      </w:tblGrid>
      <w:tr w:rsidR="00C95CA5" w:rsidRPr="00C95CA5" w:rsidTr="003F79A6">
        <w:trPr>
          <w:trHeight w:val="550"/>
        </w:trPr>
        <w:tc>
          <w:tcPr>
            <w:tcW w:w="116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5CA5" w:rsidRPr="00C95CA5" w:rsidRDefault="00C95CA5" w:rsidP="00886BED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C95CA5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Rpc Client</w:t>
            </w:r>
          </w:p>
        </w:tc>
        <w:tc>
          <w:tcPr>
            <w:tcW w:w="113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5CA5" w:rsidRPr="00C95CA5" w:rsidRDefault="00C95CA5" w:rsidP="00886BED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C95CA5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Rpc Service</w:t>
            </w:r>
          </w:p>
        </w:tc>
        <w:tc>
          <w:tcPr>
            <w:tcW w:w="1373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5CA5" w:rsidRPr="00C95CA5" w:rsidRDefault="00C95CA5" w:rsidP="00886BED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C95CA5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Service Handler</w:t>
            </w:r>
          </w:p>
        </w:tc>
        <w:tc>
          <w:tcPr>
            <w:tcW w:w="69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5CA5" w:rsidRPr="00C95CA5" w:rsidRDefault="008D1632" w:rsidP="00886BED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Cs w:val="21"/>
              </w:rPr>
              <w:t>角色</w:t>
            </w:r>
          </w:p>
        </w:tc>
        <w:tc>
          <w:tcPr>
            <w:tcW w:w="633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5CA5" w:rsidRPr="00C95CA5" w:rsidRDefault="00C95CA5" w:rsidP="00886BE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C95CA5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方向</w:t>
            </w:r>
          </w:p>
        </w:tc>
      </w:tr>
      <w:tr w:rsidR="00C95CA5" w:rsidRPr="00C95CA5" w:rsidTr="003F79A6">
        <w:trPr>
          <w:trHeight w:val="550"/>
        </w:trPr>
        <w:tc>
          <w:tcPr>
            <w:tcW w:w="1168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5CA5" w:rsidRPr="00C95CA5" w:rsidRDefault="00C95CA5" w:rsidP="00C95CA5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C95CA5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FileSystemMasterClient</w:t>
            </w:r>
          </w:p>
        </w:tc>
        <w:tc>
          <w:tcPr>
            <w:tcW w:w="113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5CA5" w:rsidRPr="00C95CA5" w:rsidRDefault="00C95CA5" w:rsidP="00C95CA5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C95CA5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FileSystemMasterClientService</w:t>
            </w:r>
          </w:p>
        </w:tc>
        <w:tc>
          <w:tcPr>
            <w:tcW w:w="137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5CA5" w:rsidRPr="00C95CA5" w:rsidRDefault="00C95CA5" w:rsidP="00C95CA5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C95CA5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FileSystemMasterClientServiceHandler</w:t>
            </w:r>
          </w:p>
        </w:tc>
        <w:tc>
          <w:tcPr>
            <w:tcW w:w="69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5CA5" w:rsidRPr="00C95CA5" w:rsidRDefault="00C95CA5" w:rsidP="00C95CA5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C95CA5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FileSystemMaster</w:t>
            </w:r>
          </w:p>
        </w:tc>
        <w:tc>
          <w:tcPr>
            <w:tcW w:w="63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5CA5" w:rsidRPr="00C95CA5" w:rsidRDefault="00C95CA5" w:rsidP="00C95CA5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C95CA5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Client-&gt;Master</w:t>
            </w:r>
          </w:p>
        </w:tc>
      </w:tr>
      <w:tr w:rsidR="00C95CA5" w:rsidRPr="00C95CA5" w:rsidTr="003F79A6">
        <w:trPr>
          <w:trHeight w:val="550"/>
        </w:trPr>
        <w:tc>
          <w:tcPr>
            <w:tcW w:w="1168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5CA5" w:rsidRPr="00C95CA5" w:rsidRDefault="00C95CA5" w:rsidP="00C95CA5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C95CA5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FileSystemMasterClient</w:t>
            </w:r>
          </w:p>
        </w:tc>
        <w:tc>
          <w:tcPr>
            <w:tcW w:w="113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5CA5" w:rsidRPr="00C95CA5" w:rsidRDefault="00C95CA5" w:rsidP="00C95CA5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C95CA5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FileSystemMasterWorkerService</w:t>
            </w:r>
          </w:p>
        </w:tc>
        <w:tc>
          <w:tcPr>
            <w:tcW w:w="137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5CA5" w:rsidRPr="00C95CA5" w:rsidRDefault="00C95CA5" w:rsidP="00C95CA5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C95CA5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FileSystemMasterWorkerServiceHandler</w:t>
            </w:r>
          </w:p>
        </w:tc>
        <w:tc>
          <w:tcPr>
            <w:tcW w:w="69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5CA5" w:rsidRPr="00C95CA5" w:rsidRDefault="00C95CA5" w:rsidP="00C95CA5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C95CA5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FileSystemMaster</w:t>
            </w:r>
          </w:p>
        </w:tc>
        <w:tc>
          <w:tcPr>
            <w:tcW w:w="63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5CA5" w:rsidRPr="00C95CA5" w:rsidRDefault="00C95CA5" w:rsidP="00C95CA5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C95CA5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Worker-&gt;Master</w:t>
            </w:r>
          </w:p>
        </w:tc>
      </w:tr>
      <w:tr w:rsidR="00C95CA5" w:rsidRPr="00C95CA5" w:rsidTr="003F79A6">
        <w:trPr>
          <w:trHeight w:val="550"/>
        </w:trPr>
        <w:tc>
          <w:tcPr>
            <w:tcW w:w="1168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5CA5" w:rsidRPr="00C95CA5" w:rsidRDefault="00C95CA5" w:rsidP="00C95CA5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C95CA5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RetryHandlingBlockMasterClient</w:t>
            </w:r>
          </w:p>
        </w:tc>
        <w:tc>
          <w:tcPr>
            <w:tcW w:w="113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5CA5" w:rsidRPr="00C95CA5" w:rsidRDefault="00C95CA5" w:rsidP="00C95CA5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C95CA5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BlockMasterClientService</w:t>
            </w:r>
          </w:p>
        </w:tc>
        <w:tc>
          <w:tcPr>
            <w:tcW w:w="137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5CA5" w:rsidRPr="00C95CA5" w:rsidRDefault="00C95CA5" w:rsidP="00C95CA5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C95CA5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BlockMasterClientServiceHandler</w:t>
            </w:r>
          </w:p>
        </w:tc>
        <w:tc>
          <w:tcPr>
            <w:tcW w:w="69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5CA5" w:rsidRPr="00C95CA5" w:rsidRDefault="00C95CA5" w:rsidP="00C95CA5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C95CA5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BlockMaster</w:t>
            </w:r>
          </w:p>
        </w:tc>
        <w:tc>
          <w:tcPr>
            <w:tcW w:w="63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5CA5" w:rsidRPr="00C95CA5" w:rsidRDefault="00C95CA5" w:rsidP="00C95CA5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C95CA5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Client-&gt;Master</w:t>
            </w:r>
          </w:p>
        </w:tc>
      </w:tr>
      <w:tr w:rsidR="00C95CA5" w:rsidRPr="00C95CA5" w:rsidTr="003F79A6">
        <w:trPr>
          <w:trHeight w:val="550"/>
        </w:trPr>
        <w:tc>
          <w:tcPr>
            <w:tcW w:w="1168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5CA5" w:rsidRPr="00C95CA5" w:rsidRDefault="00C95CA5" w:rsidP="00C95CA5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C95CA5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BlockMasterClient</w:t>
            </w:r>
          </w:p>
        </w:tc>
        <w:tc>
          <w:tcPr>
            <w:tcW w:w="113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5CA5" w:rsidRPr="00C95CA5" w:rsidRDefault="00C95CA5" w:rsidP="00C95CA5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C95CA5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BlockMasterWorkerService</w:t>
            </w:r>
          </w:p>
        </w:tc>
        <w:tc>
          <w:tcPr>
            <w:tcW w:w="137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5CA5" w:rsidRPr="00C95CA5" w:rsidRDefault="00C95CA5" w:rsidP="00C95CA5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C95CA5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BlockMasterClientServiceHandler</w:t>
            </w:r>
          </w:p>
        </w:tc>
        <w:tc>
          <w:tcPr>
            <w:tcW w:w="69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5CA5" w:rsidRPr="00C95CA5" w:rsidRDefault="00C95CA5" w:rsidP="00C95CA5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C95CA5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BlockMaster</w:t>
            </w:r>
          </w:p>
        </w:tc>
        <w:tc>
          <w:tcPr>
            <w:tcW w:w="63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5CA5" w:rsidRPr="00C95CA5" w:rsidRDefault="00C95CA5" w:rsidP="00C95CA5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C95CA5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Worker-&gt;Master</w:t>
            </w:r>
          </w:p>
        </w:tc>
      </w:tr>
      <w:tr w:rsidR="00C95CA5" w:rsidRPr="00C95CA5" w:rsidTr="003F79A6">
        <w:trPr>
          <w:trHeight w:val="550"/>
        </w:trPr>
        <w:tc>
          <w:tcPr>
            <w:tcW w:w="1168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5CA5" w:rsidRPr="00C95CA5" w:rsidRDefault="00C95CA5" w:rsidP="00C95CA5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C95CA5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FileSystemWorkerClient</w:t>
            </w:r>
          </w:p>
        </w:tc>
        <w:tc>
          <w:tcPr>
            <w:tcW w:w="113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5CA5" w:rsidRPr="00C95CA5" w:rsidRDefault="00C95CA5" w:rsidP="00C95CA5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C95CA5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FileSystemWorkerClientService</w:t>
            </w:r>
          </w:p>
        </w:tc>
        <w:tc>
          <w:tcPr>
            <w:tcW w:w="137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5CA5" w:rsidRPr="00C95CA5" w:rsidRDefault="00C95CA5" w:rsidP="00C95CA5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C95CA5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FileSystemWorkerClientServiceHandler</w:t>
            </w:r>
          </w:p>
        </w:tc>
        <w:tc>
          <w:tcPr>
            <w:tcW w:w="69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5CA5" w:rsidRPr="00C95CA5" w:rsidRDefault="00C95CA5" w:rsidP="00C95CA5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C95CA5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FileSystemWorker</w:t>
            </w:r>
          </w:p>
        </w:tc>
        <w:tc>
          <w:tcPr>
            <w:tcW w:w="63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5CA5" w:rsidRPr="00C95CA5" w:rsidRDefault="00C95CA5" w:rsidP="00C95CA5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C95CA5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Client-&gt;Worker</w:t>
            </w:r>
          </w:p>
        </w:tc>
      </w:tr>
      <w:tr w:rsidR="00C95CA5" w:rsidRPr="00C95CA5" w:rsidTr="003F79A6">
        <w:trPr>
          <w:trHeight w:val="550"/>
        </w:trPr>
        <w:tc>
          <w:tcPr>
            <w:tcW w:w="1168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5CA5" w:rsidRPr="00C95CA5" w:rsidRDefault="00C95CA5" w:rsidP="00C95CA5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C95CA5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RetryHandlingBlockWorkerClient</w:t>
            </w:r>
          </w:p>
        </w:tc>
        <w:tc>
          <w:tcPr>
            <w:tcW w:w="113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5CA5" w:rsidRPr="00C95CA5" w:rsidRDefault="00C95CA5" w:rsidP="00C95CA5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C95CA5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BlockWorkerClientService</w:t>
            </w:r>
          </w:p>
        </w:tc>
        <w:tc>
          <w:tcPr>
            <w:tcW w:w="137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5CA5" w:rsidRPr="00C95CA5" w:rsidRDefault="00C95CA5" w:rsidP="00C95CA5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C95CA5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BlockWorkerClientServiceHandler</w:t>
            </w:r>
          </w:p>
        </w:tc>
        <w:tc>
          <w:tcPr>
            <w:tcW w:w="69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5CA5" w:rsidRPr="00C95CA5" w:rsidRDefault="00C95CA5" w:rsidP="00C95CA5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C95CA5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BlockWorker</w:t>
            </w:r>
          </w:p>
        </w:tc>
        <w:tc>
          <w:tcPr>
            <w:tcW w:w="63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95CA5" w:rsidRPr="00C95CA5" w:rsidRDefault="00C95CA5" w:rsidP="00C95CA5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C95CA5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Client-&gt;Worker</w:t>
            </w:r>
          </w:p>
        </w:tc>
      </w:tr>
    </w:tbl>
    <w:p w:rsidR="003F79A6" w:rsidRDefault="003F79A6" w:rsidP="003F79A6">
      <w:pPr>
        <w:ind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RPC</w:t>
      </w:r>
      <w:r>
        <w:rPr>
          <w:rFonts w:ascii="Times New Roman" w:hAnsi="Times New Roman" w:cs="Times New Roman" w:hint="eastAsia"/>
        </w:rPr>
        <w:t>客户端扩展</w:t>
      </w:r>
      <w:r>
        <w:rPr>
          <w:rFonts w:ascii="Times New Roman" w:hAnsi="Times New Roman" w:cs="Times New Roman" w:hint="eastAsia"/>
        </w:rPr>
        <w:t>AbstractThirftCleint</w:t>
      </w:r>
      <w:r>
        <w:rPr>
          <w:rFonts w:ascii="Times New Roman" w:hAnsi="Times New Roman" w:cs="Times New Roman" w:hint="eastAsia"/>
        </w:rPr>
        <w:t>类，使用方法</w:t>
      </w:r>
      <w:r>
        <w:rPr>
          <w:rFonts w:ascii="Times New Roman" w:hAnsi="Times New Roman" w:cs="Times New Roman" w:hint="eastAsia"/>
        </w:rPr>
        <w:t>retryRPC</w:t>
      </w:r>
      <w:r>
        <w:rPr>
          <w:rFonts w:ascii="Times New Roman" w:hAnsi="Times New Roman" w:cs="Times New Roman" w:hint="eastAsia"/>
        </w:rPr>
        <w:t>发起</w:t>
      </w:r>
      <w:r>
        <w:rPr>
          <w:rFonts w:ascii="Times New Roman" w:hAnsi="Times New Roman" w:cs="Times New Roman" w:hint="eastAsia"/>
        </w:rPr>
        <w:t>RPC</w:t>
      </w:r>
      <w:r>
        <w:rPr>
          <w:rFonts w:ascii="Times New Roman" w:hAnsi="Times New Roman" w:cs="Times New Roman" w:hint="eastAsia"/>
        </w:rPr>
        <w:t>调用，然后实现接口</w:t>
      </w:r>
      <w:r>
        <w:rPr>
          <w:rFonts w:ascii="Times New Roman" w:hAnsi="Times New Roman" w:cs="Times New Roman" w:hint="eastAsia"/>
        </w:rPr>
        <w:t>Service.Iface</w:t>
      </w:r>
      <w:r>
        <w:rPr>
          <w:rFonts w:ascii="Times New Roman" w:hAnsi="Times New Roman" w:cs="Times New Roman" w:hint="eastAsia"/>
        </w:rPr>
        <w:t>的抽象方法的</w:t>
      </w:r>
      <w:r>
        <w:rPr>
          <w:rFonts w:ascii="Times New Roman" w:hAnsi="Times New Roman" w:cs="Times New Roman" w:hint="eastAsia"/>
        </w:rPr>
        <w:t>ServiceHandler</w:t>
      </w:r>
      <w:r>
        <w:rPr>
          <w:rFonts w:ascii="Times New Roman" w:hAnsi="Times New Roman" w:cs="Times New Roman" w:hint="eastAsia"/>
        </w:rPr>
        <w:t>将会收到调用。</w:t>
      </w:r>
    </w:p>
    <w:p w:rsidR="003F79A6" w:rsidRDefault="003F79A6" w:rsidP="003F79A6">
      <w:pPr>
        <w:ind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客户端通过</w:t>
      </w:r>
      <w:r>
        <w:rPr>
          <w:rFonts w:ascii="Times New Roman" w:hAnsi="Times New Roman" w:cs="Times New Roman" w:hint="eastAsia"/>
        </w:rPr>
        <w:t>ClientService</w:t>
      </w:r>
      <w:r>
        <w:rPr>
          <w:rFonts w:ascii="Times New Roman" w:hAnsi="Times New Roman" w:cs="Times New Roman" w:hint="eastAsia"/>
        </w:rPr>
        <w:t>发起</w:t>
      </w:r>
      <w:r>
        <w:rPr>
          <w:rFonts w:ascii="Times New Roman" w:hAnsi="Times New Roman" w:cs="Times New Roman" w:hint="eastAsia"/>
        </w:rPr>
        <w:t>RPC</w:t>
      </w:r>
      <w:r>
        <w:rPr>
          <w:rFonts w:ascii="Times New Roman" w:hAnsi="Times New Roman" w:cs="Times New Roman" w:hint="eastAsia"/>
        </w:rPr>
        <w:t>调用到实现</w:t>
      </w:r>
      <w:r>
        <w:rPr>
          <w:rFonts w:ascii="Times New Roman" w:hAnsi="Times New Roman" w:cs="Times New Roman" w:hint="eastAsia"/>
        </w:rPr>
        <w:t>RPC</w:t>
      </w:r>
      <w:r>
        <w:rPr>
          <w:rFonts w:ascii="Times New Roman" w:hAnsi="Times New Roman" w:cs="Times New Roman" w:hint="eastAsia"/>
        </w:rPr>
        <w:t>服务接口的</w:t>
      </w:r>
      <w:r>
        <w:rPr>
          <w:rFonts w:ascii="Times New Roman" w:hAnsi="Times New Roman" w:cs="Times New Roman" w:hint="eastAsia"/>
        </w:rPr>
        <w:t>ServiceHandler</w:t>
      </w:r>
      <w:r>
        <w:rPr>
          <w:rFonts w:ascii="Times New Roman" w:hAnsi="Times New Roman" w:cs="Times New Roman" w:hint="eastAsia"/>
        </w:rPr>
        <w:t>，调动的方向可以为：</w:t>
      </w:r>
      <w:r>
        <w:rPr>
          <w:rFonts w:ascii="Times New Roman" w:hAnsi="Times New Roman" w:cs="Times New Roman" w:hint="eastAsia"/>
        </w:rPr>
        <w:t>Client -&gt; Master</w:t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 w:hint="eastAsia"/>
        </w:rPr>
        <w:t>Worker-&gt;Master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Client-&gt;Worker</w:t>
      </w:r>
      <w:r>
        <w:rPr>
          <w:rFonts w:ascii="Times New Roman" w:hAnsi="Times New Roman" w:cs="Times New Roman" w:hint="eastAsia"/>
        </w:rPr>
        <w:t>。</w:t>
      </w:r>
    </w:p>
    <w:p w:rsidR="003F79A6" w:rsidRDefault="003F79A6" w:rsidP="003F79A6">
      <w:pPr>
        <w:ind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实现接口</w:t>
      </w:r>
      <w:r>
        <w:rPr>
          <w:rFonts w:ascii="Times New Roman" w:hAnsi="Times New Roman" w:cs="Times New Roman" w:hint="eastAsia"/>
        </w:rPr>
        <w:t>ClientService.Iface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ServiceHandler</w:t>
      </w:r>
      <w:r>
        <w:rPr>
          <w:rFonts w:ascii="Times New Roman" w:hAnsi="Times New Roman" w:cs="Times New Roman" w:hint="eastAsia"/>
        </w:rPr>
        <w:t>会被</w:t>
      </w:r>
      <w:r>
        <w:rPr>
          <w:rFonts w:ascii="Times New Roman" w:hAnsi="Times New Roman" w:cs="Times New Roman" w:hint="eastAsia"/>
        </w:rPr>
        <w:t>RPC</w:t>
      </w:r>
      <w:r>
        <w:rPr>
          <w:rFonts w:ascii="Times New Roman" w:hAnsi="Times New Roman" w:cs="Times New Roman" w:hint="eastAsia"/>
        </w:rPr>
        <w:t>客户端调用，通常</w:t>
      </w:r>
      <w:r>
        <w:rPr>
          <w:rFonts w:ascii="Times New Roman" w:hAnsi="Times New Roman" w:cs="Times New Roman" w:hint="eastAsia"/>
        </w:rPr>
        <w:t>ServiceHandler</w:t>
      </w:r>
      <w:r>
        <w:rPr>
          <w:rFonts w:ascii="Times New Roman" w:hAnsi="Times New Roman" w:cs="Times New Roman" w:hint="eastAsia"/>
        </w:rPr>
        <w:t>有一个成员来在</w:t>
      </w:r>
      <w:r>
        <w:rPr>
          <w:rFonts w:ascii="Times New Roman" w:hAnsi="Times New Roman" w:cs="Times New Roman" w:hint="eastAsia"/>
        </w:rPr>
        <w:t>Master</w:t>
      </w:r>
      <w:r>
        <w:rPr>
          <w:rFonts w:ascii="Times New Roman" w:hAnsi="Times New Roman" w:cs="Times New Roman" w:hint="eastAsia"/>
        </w:rPr>
        <w:t>或</w:t>
      </w:r>
      <w:r>
        <w:rPr>
          <w:rFonts w:ascii="Times New Roman" w:hAnsi="Times New Roman" w:cs="Times New Roman" w:hint="eastAsia"/>
        </w:rPr>
        <w:t>Worker</w:t>
      </w:r>
      <w:r>
        <w:rPr>
          <w:rFonts w:ascii="Times New Roman" w:hAnsi="Times New Roman" w:cs="Times New Roman" w:hint="eastAsia"/>
        </w:rPr>
        <w:t>上执行具体的操作。</w:t>
      </w:r>
    </w:p>
    <w:p w:rsidR="00D55A16" w:rsidRDefault="00F22E8C" w:rsidP="00DC247B">
      <w:pPr>
        <w:pStyle w:val="1"/>
        <w:numPr>
          <w:ilvl w:val="0"/>
          <w:numId w:val="4"/>
        </w:numPr>
        <w:rPr>
          <w:rFonts w:ascii="Times New Roman" w:hAnsi="Times New Roman" w:cs="Times New Roman" w:hint="eastAsia"/>
          <w:sz w:val="24"/>
          <w:szCs w:val="24"/>
        </w:rPr>
      </w:pPr>
      <w:r w:rsidRPr="006A27E7">
        <w:rPr>
          <w:rFonts w:ascii="Times New Roman" w:hAnsi="Times New Roman" w:cs="Times New Roman"/>
          <w:sz w:val="24"/>
          <w:szCs w:val="24"/>
        </w:rPr>
        <w:lastRenderedPageBreak/>
        <w:t>AlluxioMaster</w:t>
      </w:r>
      <w:r w:rsidR="00DB7854" w:rsidRPr="006A27E7">
        <w:rPr>
          <w:rFonts w:ascii="Times New Roman" w:hAnsi="Times New Roman" w:cs="Times New Roman"/>
          <w:sz w:val="24"/>
          <w:szCs w:val="24"/>
        </w:rPr>
        <w:t xml:space="preserve"> </w:t>
      </w:r>
    </w:p>
    <w:p w:rsidR="006A27E7" w:rsidRDefault="00050ABC" w:rsidP="00050ABC">
      <w:pPr>
        <w:ind w:firstLine="360"/>
        <w:rPr>
          <w:rFonts w:ascii="Times New Roman" w:hAnsi="Times New Roman" w:cs="Times New Roman" w:hint="eastAsia"/>
        </w:rPr>
      </w:pPr>
      <w:r w:rsidRPr="00050ABC">
        <w:rPr>
          <w:rFonts w:ascii="Times New Roman" w:hAnsi="Times New Roman" w:cs="Times New Roman"/>
        </w:rPr>
        <w:t>AlluxioMaster</w:t>
      </w:r>
      <w:r w:rsidRPr="00050ABC">
        <w:rPr>
          <w:rFonts w:ascii="Times New Roman" w:hAnsi="Times New Roman" w:cs="Times New Roman"/>
        </w:rPr>
        <w:t>是</w:t>
      </w:r>
      <w:r w:rsidRPr="00050ABC">
        <w:rPr>
          <w:rFonts w:ascii="Times New Roman" w:hAnsi="Times New Roman" w:cs="Times New Roman"/>
        </w:rPr>
        <w:t>Alluxio</w:t>
      </w:r>
      <w:r w:rsidRPr="00050ABC">
        <w:rPr>
          <w:rFonts w:ascii="Times New Roman" w:hAnsi="Times New Roman" w:cs="Times New Roman"/>
        </w:rPr>
        <w:t>的</w:t>
      </w:r>
      <w:r w:rsidRPr="00050ABC">
        <w:rPr>
          <w:rFonts w:ascii="Times New Roman" w:hAnsi="Times New Roman" w:cs="Times New Roman"/>
        </w:rPr>
        <w:t>Master</w:t>
      </w:r>
      <w:r w:rsidRPr="00050ABC">
        <w:rPr>
          <w:rFonts w:ascii="Times New Roman" w:hAnsi="Times New Roman" w:cs="Times New Roman"/>
        </w:rPr>
        <w:t>的实现，</w:t>
      </w:r>
      <w:r w:rsidR="00183B86">
        <w:rPr>
          <w:rFonts w:ascii="Times New Roman" w:hAnsi="Times New Roman" w:cs="Times New Roman" w:hint="eastAsia"/>
        </w:rPr>
        <w:t>这个类中是</w:t>
      </w:r>
      <w:r w:rsidR="00183B86">
        <w:rPr>
          <w:rFonts w:ascii="Times New Roman" w:hAnsi="Times New Roman" w:cs="Times New Roman" w:hint="eastAsia"/>
        </w:rPr>
        <w:t>AlluxioMaster</w:t>
      </w:r>
      <w:r w:rsidR="00183B86">
        <w:rPr>
          <w:rFonts w:ascii="Times New Roman" w:hAnsi="Times New Roman" w:cs="Times New Roman" w:hint="eastAsia"/>
        </w:rPr>
        <w:t>启动的入口，其依赖的几个组件：</w:t>
      </w:r>
    </w:p>
    <w:p w:rsidR="00183B86" w:rsidRPr="00032D2A" w:rsidRDefault="00032D2A" w:rsidP="00032D2A">
      <w:pPr>
        <w:pStyle w:val="a7"/>
        <w:numPr>
          <w:ilvl w:val="0"/>
          <w:numId w:val="5"/>
        </w:numPr>
        <w:ind w:firstLineChars="0"/>
        <w:rPr>
          <w:rFonts w:ascii="Times New Roman" w:hAnsi="Times New Roman" w:cs="Times New Roman" w:hint="eastAsia"/>
        </w:rPr>
      </w:pPr>
      <w:r w:rsidRPr="00032D2A">
        <w:rPr>
          <w:rFonts w:ascii="Times New Roman" w:hAnsi="Times New Roman" w:cs="Times New Roman" w:hint="eastAsia"/>
        </w:rPr>
        <w:t>数据块元数据管理服务</w:t>
      </w:r>
      <w:r>
        <w:rPr>
          <w:rFonts w:ascii="Times New Roman" w:hAnsi="Times New Roman" w:cs="Times New Roman" w:hint="eastAsia"/>
        </w:rPr>
        <w:t>（</w:t>
      </w:r>
      <w:r w:rsidRPr="00032D2A">
        <w:rPr>
          <w:rFonts w:ascii="Times New Roman" w:hAnsi="Times New Roman" w:cs="Times New Roman" w:hint="eastAsia"/>
        </w:rPr>
        <w:t>BlockManager</w:t>
      </w:r>
      <w:r>
        <w:rPr>
          <w:rFonts w:ascii="Times New Roman" w:hAnsi="Times New Roman" w:cs="Times New Roman" w:hint="eastAsia"/>
        </w:rPr>
        <w:t>）</w:t>
      </w:r>
    </w:p>
    <w:p w:rsidR="00032D2A" w:rsidRDefault="00032D2A" w:rsidP="00032D2A">
      <w:pPr>
        <w:pStyle w:val="a7"/>
        <w:numPr>
          <w:ilvl w:val="0"/>
          <w:numId w:val="5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文件系统元数据信息管理服务（</w:t>
      </w:r>
      <w:r>
        <w:rPr>
          <w:rFonts w:ascii="Times New Roman" w:hAnsi="Times New Roman" w:cs="Times New Roman" w:hint="eastAsia"/>
        </w:rPr>
        <w:t>FileSystemManager</w:t>
      </w:r>
      <w:r>
        <w:rPr>
          <w:rFonts w:ascii="Times New Roman" w:hAnsi="Times New Roman" w:cs="Times New Roman" w:hint="eastAsia"/>
        </w:rPr>
        <w:t>）</w:t>
      </w:r>
    </w:p>
    <w:p w:rsidR="00032D2A" w:rsidRDefault="00032D2A" w:rsidP="00032D2A">
      <w:pPr>
        <w:pStyle w:val="a7"/>
        <w:numPr>
          <w:ilvl w:val="0"/>
          <w:numId w:val="5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Lineage</w:t>
      </w:r>
      <w:r>
        <w:rPr>
          <w:rFonts w:ascii="Times New Roman" w:hAnsi="Times New Roman" w:cs="Times New Roman" w:hint="eastAsia"/>
        </w:rPr>
        <w:t>元数据管理服务（</w:t>
      </w:r>
      <w:r>
        <w:rPr>
          <w:rFonts w:ascii="Times New Roman" w:hAnsi="Times New Roman" w:cs="Times New Roman" w:hint="eastAsia"/>
        </w:rPr>
        <w:t>LineageManager</w:t>
      </w:r>
      <w:r>
        <w:rPr>
          <w:rFonts w:ascii="Times New Roman" w:hAnsi="Times New Roman" w:cs="Times New Roman" w:hint="eastAsia"/>
        </w:rPr>
        <w:t>）</w:t>
      </w:r>
    </w:p>
    <w:p w:rsidR="000308ED" w:rsidRDefault="000308ED" w:rsidP="00032D2A">
      <w:pPr>
        <w:pStyle w:val="a7"/>
        <w:numPr>
          <w:ilvl w:val="0"/>
          <w:numId w:val="5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WebUI</w:t>
      </w:r>
      <w:r>
        <w:rPr>
          <w:rFonts w:ascii="Times New Roman" w:hAnsi="Times New Roman" w:cs="Times New Roman" w:hint="eastAsia"/>
        </w:rPr>
        <w:t>服务</w:t>
      </w:r>
    </w:p>
    <w:p w:rsidR="000308ED" w:rsidRDefault="000308ED" w:rsidP="000308ED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AlluxioMaster</w:t>
      </w:r>
      <w:r>
        <w:rPr>
          <w:rFonts w:ascii="Times New Roman" w:hAnsi="Times New Roman" w:cs="Times New Roman" w:hint="eastAsia"/>
        </w:rPr>
        <w:t>启动时会以</w:t>
      </w:r>
      <w:r>
        <w:rPr>
          <w:rFonts w:ascii="Times New Roman" w:hAnsi="Times New Roman" w:cs="Times New Roman" w:hint="eastAsia"/>
        </w:rPr>
        <w:t>RPC Server</w:t>
      </w:r>
      <w:r>
        <w:rPr>
          <w:rFonts w:ascii="Times New Roman" w:hAnsi="Times New Roman" w:cs="Times New Roman" w:hint="eastAsia"/>
        </w:rPr>
        <w:t>的身份打开监听，等待客户端的连接，其</w:t>
      </w:r>
      <w:r w:rsidR="002E7F4B">
        <w:rPr>
          <w:rFonts w:ascii="Times New Roman" w:hAnsi="Times New Roman" w:cs="Times New Roman" w:hint="eastAsia"/>
        </w:rPr>
        <w:t>相关</w:t>
      </w:r>
      <w:r>
        <w:rPr>
          <w:rFonts w:ascii="Times New Roman" w:hAnsi="Times New Roman" w:cs="Times New Roman" w:hint="eastAsia"/>
        </w:rPr>
        <w:t>类图如下所示：</w:t>
      </w:r>
    </w:p>
    <w:p w:rsidR="000308ED" w:rsidRPr="000308ED" w:rsidRDefault="00A53981" w:rsidP="000308ED">
      <w:pPr>
        <w:rPr>
          <w:rFonts w:ascii="Times New Roman" w:hAnsi="Times New Roman" w:cs="Times New Roman"/>
        </w:rPr>
      </w:pPr>
      <w:r>
        <w:object w:dxaOrig="13771" w:dyaOrig="5981">
          <v:shape id="_x0000_i1026" type="#_x0000_t75" style="width:415.35pt;height:180.2pt" o:ole="">
            <v:imagedata r:id="rId12" o:title=""/>
          </v:shape>
          <o:OLEObject Type="Embed" ProgID="Visio.Drawing.15" ShapeID="_x0000_i1026" DrawAspect="Content" ObjectID="_1584021357" r:id="rId13"/>
        </w:object>
      </w:r>
    </w:p>
    <w:p w:rsidR="00050ABC" w:rsidRDefault="00050ABC" w:rsidP="006A27E7">
      <w:pPr>
        <w:rPr>
          <w:rFonts w:hint="eastAsia"/>
        </w:rPr>
      </w:pPr>
    </w:p>
    <w:p w:rsidR="006A27E7" w:rsidRDefault="003D5F5C" w:rsidP="006A27E7">
      <w:pPr>
        <w:rPr>
          <w:rFonts w:ascii="Times New Roman" w:hAnsi="Times New Roman" w:cs="Times New Roman" w:hint="eastAsia"/>
        </w:rPr>
      </w:pPr>
      <w:r w:rsidRPr="003D5F5C">
        <w:rPr>
          <w:rFonts w:ascii="Times New Roman" w:hAnsi="Times New Roman" w:cs="Times New Roman" w:hint="eastAsia"/>
        </w:rPr>
        <w:t>AlluxioMaster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main</w:t>
      </w:r>
      <w:r>
        <w:rPr>
          <w:rFonts w:ascii="Times New Roman" w:hAnsi="Times New Roman" w:cs="Times New Roman" w:hint="eastAsia"/>
        </w:rPr>
        <w:t>函数启动后，通过</w:t>
      </w:r>
      <w:r>
        <w:rPr>
          <w:rFonts w:ascii="Times New Roman" w:hAnsi="Times New Roman" w:cs="Times New Roman" w:hint="eastAsia"/>
        </w:rPr>
        <w:t>AlluxioMasterProcess</w:t>
      </w:r>
      <w:r w:rsidR="001E761A">
        <w:rPr>
          <w:rFonts w:ascii="Times New Roman" w:hAnsi="Times New Roman" w:cs="Times New Roman" w:hint="eastAsia"/>
        </w:rPr>
        <w:t>#start</w:t>
      </w:r>
      <w:r w:rsidR="001E761A">
        <w:rPr>
          <w:rFonts w:ascii="Times New Roman" w:hAnsi="Times New Roman" w:cs="Times New Roman" w:hint="eastAsia"/>
        </w:rPr>
        <w:t>启动，代码如下：</w:t>
      </w:r>
    </w:p>
    <w:p w:rsidR="00C356A5" w:rsidRPr="00C356A5" w:rsidRDefault="00C356A5" w:rsidP="00C356A5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356A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rotected void startServing(String startMessage, String stopMessage) {</w:t>
      </w:r>
    </w:p>
    <w:p w:rsidR="00C356A5" w:rsidRPr="00C356A5" w:rsidRDefault="00C356A5" w:rsidP="00C356A5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356A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MetricsSystem.startSinks();</w:t>
      </w:r>
    </w:p>
    <w:p w:rsidR="00C356A5" w:rsidRPr="00C356A5" w:rsidRDefault="00C356A5" w:rsidP="00C356A5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356A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startServingWebServer();</w:t>
      </w:r>
    </w:p>
    <w:p w:rsidR="00C356A5" w:rsidRPr="00C356A5" w:rsidRDefault="00C356A5" w:rsidP="00C356A5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356A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startJvmMonitorProcess();</w:t>
      </w:r>
    </w:p>
    <w:p w:rsidR="00C356A5" w:rsidRPr="00C356A5" w:rsidRDefault="00C356A5" w:rsidP="00C356A5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356A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startServingRPCServer();</w:t>
      </w:r>
    </w:p>
    <w:p w:rsidR="001E761A" w:rsidRPr="00C356A5" w:rsidRDefault="00C356A5" w:rsidP="00C356A5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C356A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6A27E7" w:rsidRDefault="002E40AF" w:rsidP="006A27E7">
      <w:pPr>
        <w:rPr>
          <w:rFonts w:ascii="Times New Roman" w:hAnsi="Times New Roman" w:cs="Times New Roman" w:hint="eastAsia"/>
        </w:rPr>
      </w:pPr>
      <w:r w:rsidRPr="002E40AF">
        <w:rPr>
          <w:rFonts w:ascii="Times New Roman" w:hAnsi="Times New Roman" w:cs="Times New Roman" w:hint="eastAsia"/>
        </w:rPr>
        <w:t>startServingWebServer</w:t>
      </w:r>
      <w:r>
        <w:rPr>
          <w:rFonts w:ascii="Times New Roman" w:hAnsi="Times New Roman" w:cs="Times New Roman" w:hint="eastAsia"/>
        </w:rPr>
        <w:t>负责启动</w:t>
      </w:r>
      <w:r>
        <w:rPr>
          <w:rFonts w:ascii="Times New Roman" w:hAnsi="Times New Roman" w:cs="Times New Roman" w:hint="eastAsia"/>
        </w:rPr>
        <w:t>Web</w:t>
      </w:r>
      <w:r>
        <w:rPr>
          <w:rFonts w:ascii="Times New Roman" w:hAnsi="Times New Roman" w:cs="Times New Roman" w:hint="eastAsia"/>
        </w:rPr>
        <w:t>服务，</w:t>
      </w:r>
      <w:r>
        <w:rPr>
          <w:rFonts w:ascii="Times New Roman" w:hAnsi="Times New Roman" w:cs="Times New Roman" w:hint="eastAsia"/>
        </w:rPr>
        <w:t>startServingRPCServer</w:t>
      </w:r>
      <w:r>
        <w:rPr>
          <w:rFonts w:ascii="Times New Roman" w:hAnsi="Times New Roman" w:cs="Times New Roman" w:hint="eastAsia"/>
        </w:rPr>
        <w:t>方法负责启动</w:t>
      </w:r>
      <w:r>
        <w:rPr>
          <w:rFonts w:ascii="Times New Roman" w:hAnsi="Times New Roman" w:cs="Times New Roman" w:hint="eastAsia"/>
        </w:rPr>
        <w:t>BlockManager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FileSystemMaster</w:t>
      </w:r>
      <w:r>
        <w:rPr>
          <w:rFonts w:ascii="Times New Roman" w:hAnsi="Times New Roman" w:cs="Times New Roman" w:hint="eastAsia"/>
        </w:rPr>
        <w:t>及</w:t>
      </w:r>
      <w:r>
        <w:rPr>
          <w:rFonts w:ascii="Times New Roman" w:hAnsi="Times New Roman" w:cs="Times New Roman" w:hint="eastAsia"/>
        </w:rPr>
        <w:t>LineageMaser</w:t>
      </w:r>
      <w:r>
        <w:rPr>
          <w:rFonts w:ascii="Times New Roman" w:hAnsi="Times New Roman" w:cs="Times New Roman" w:hint="eastAsia"/>
        </w:rPr>
        <w:t>等服务</w:t>
      </w:r>
      <w:r w:rsidR="00C839C5">
        <w:rPr>
          <w:rFonts w:ascii="Times New Roman" w:hAnsi="Times New Roman" w:cs="Times New Roman" w:hint="eastAsia"/>
        </w:rPr>
        <w:t>。</w:t>
      </w:r>
      <w:r w:rsidR="00C839C5">
        <w:rPr>
          <w:rFonts w:ascii="Times New Roman" w:hAnsi="Times New Roman" w:cs="Times New Roman" w:hint="eastAsia"/>
        </w:rPr>
        <w:t>RpcServer</w:t>
      </w:r>
      <w:r w:rsidR="00C839C5">
        <w:rPr>
          <w:rFonts w:ascii="Times New Roman" w:hAnsi="Times New Roman" w:cs="Times New Roman" w:hint="eastAsia"/>
        </w:rPr>
        <w:t>的启动过程如下所示：</w:t>
      </w:r>
    </w:p>
    <w:p w:rsidR="00F52392" w:rsidRPr="00F52392" w:rsidRDefault="00F52392" w:rsidP="00F52392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5239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rotected void startServingRPCServer() {</w:t>
      </w:r>
    </w:p>
    <w:p w:rsidR="00F52392" w:rsidRPr="00F52392" w:rsidRDefault="00F52392" w:rsidP="00F52392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5239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</w:t>
      </w:r>
    </w:p>
    <w:p w:rsidR="00F52392" w:rsidRPr="00F52392" w:rsidRDefault="00F52392" w:rsidP="00F52392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5239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TMultiplexedProcessor processor = new TMultiplexedProcessor();</w:t>
      </w:r>
    </w:p>
    <w:p w:rsidR="00F52392" w:rsidRPr="00F52392" w:rsidRDefault="00F52392" w:rsidP="00F52392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5239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for (Master master : mRegistry.getServers()) {</w:t>
      </w:r>
    </w:p>
    <w:p w:rsidR="00F52392" w:rsidRPr="00F52392" w:rsidRDefault="00F52392" w:rsidP="00F52392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5239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registerServices(processor, master.getServices());</w:t>
      </w:r>
    </w:p>
    <w:p w:rsidR="00F52392" w:rsidRPr="00F52392" w:rsidRDefault="00F52392" w:rsidP="00F52392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5239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F52392" w:rsidRPr="00F52392" w:rsidRDefault="00F52392" w:rsidP="00F52392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// 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注册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Master Meta 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服务</w:t>
      </w:r>
    </w:p>
    <w:p w:rsidR="00F52392" w:rsidRPr="00F52392" w:rsidRDefault="00F52392" w:rsidP="00F52392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5239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processor.registerProcessor(Constants.META_MASTER_SERVICE_NAME,</w:t>
      </w:r>
    </w:p>
    <w:p w:rsidR="00F52392" w:rsidRPr="00F52392" w:rsidRDefault="00F52392" w:rsidP="00F52392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5239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new MetaMasterClientService.Processor&lt;&gt;(new MetaMasterClientServiceHandler(this)));</w:t>
      </w:r>
    </w:p>
    <w:p w:rsidR="00F52392" w:rsidRDefault="00F52392" w:rsidP="00F52392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F5239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lastRenderedPageBreak/>
        <w:t xml:space="preserve">  //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打开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Thrift Server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的端口</w:t>
      </w:r>
    </w:p>
    <w:p w:rsidR="00F52392" w:rsidRPr="00F52392" w:rsidRDefault="00F52392" w:rsidP="00F52392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5239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TTransportFactory transportFactory;</w:t>
      </w:r>
    </w:p>
    <w:p w:rsidR="00F52392" w:rsidRPr="00F52392" w:rsidRDefault="00F52392" w:rsidP="00F52392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5239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try {</w:t>
      </w:r>
    </w:p>
    <w:p w:rsidR="00F52392" w:rsidRPr="00F52392" w:rsidRDefault="00F52392" w:rsidP="00F52392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5239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String serverName = NetworkAddressUtils.getConnectHost(ServiceType.MASTER_RPC);</w:t>
      </w:r>
    </w:p>
    <w:p w:rsidR="00F52392" w:rsidRPr="00F52392" w:rsidRDefault="00F52392" w:rsidP="00F52392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5239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transportFactory = mTransportProvider.getServerTransportFactory(serverName);</w:t>
      </w:r>
    </w:p>
    <w:p w:rsidR="00F52392" w:rsidRPr="00F52392" w:rsidRDefault="00F52392" w:rsidP="00F52392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5239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 catch (IOException e) {</w:t>
      </w:r>
    </w:p>
    <w:p w:rsidR="00F52392" w:rsidRPr="00F52392" w:rsidRDefault="00F52392" w:rsidP="00F52392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5239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throw new RuntimeException(e);</w:t>
      </w:r>
    </w:p>
    <w:p w:rsidR="00F52392" w:rsidRPr="00F52392" w:rsidRDefault="00F52392" w:rsidP="00F52392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5239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F52392" w:rsidRPr="00F52392" w:rsidRDefault="00F52392" w:rsidP="00F52392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F52392" w:rsidRPr="00F52392" w:rsidRDefault="00F52392" w:rsidP="00F52392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5239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try {</w:t>
      </w:r>
    </w:p>
    <w:p w:rsidR="00F52392" w:rsidRPr="00F52392" w:rsidRDefault="00F52392" w:rsidP="00F52392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5239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if (mTServerSocket != null) {</w:t>
      </w:r>
    </w:p>
    <w:p w:rsidR="00F52392" w:rsidRPr="00F52392" w:rsidRDefault="00F52392" w:rsidP="00F52392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5239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mTServerSocket.close();</w:t>
      </w:r>
    </w:p>
    <w:p w:rsidR="00F52392" w:rsidRPr="00F52392" w:rsidRDefault="00F52392" w:rsidP="00F52392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5239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F52392" w:rsidRPr="00F52392" w:rsidRDefault="00F52392" w:rsidP="00F52392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5239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mTServerSocket = new TServerSocket(mRpcBindAddress,</w:t>
      </w:r>
    </w:p>
    <w:p w:rsidR="00F52392" w:rsidRPr="00F52392" w:rsidRDefault="00F52392" w:rsidP="00F52392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5239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(int) Configuration.getMs(PropertyKey.MASTER_CONNECTION_TIMEOUT_MS));</w:t>
      </w:r>
    </w:p>
    <w:p w:rsidR="00F52392" w:rsidRPr="00F52392" w:rsidRDefault="00F52392" w:rsidP="00F52392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5239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 catch (TTransportException e) {</w:t>
      </w:r>
    </w:p>
    <w:p w:rsidR="00F52392" w:rsidRPr="00F52392" w:rsidRDefault="00F52392" w:rsidP="00F52392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5239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throw new RuntimeException(e);</w:t>
      </w:r>
    </w:p>
    <w:p w:rsidR="00F52392" w:rsidRPr="00F52392" w:rsidRDefault="00F52392" w:rsidP="00F52392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5239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F52392" w:rsidRPr="00923C12" w:rsidRDefault="00F52392" w:rsidP="00F52392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FF0000"/>
          <w:kern w:val="0"/>
          <w:sz w:val="18"/>
          <w:szCs w:val="18"/>
          <w:bdr w:val="none" w:sz="0" w:space="0" w:color="auto" w:frame="1"/>
        </w:rPr>
      </w:pPr>
      <w:r w:rsidRPr="00923C12">
        <w:rPr>
          <w:rFonts w:eastAsia="宋体"/>
          <w:i/>
          <w:color w:val="FF0000"/>
          <w:kern w:val="0"/>
          <w:sz w:val="18"/>
          <w:szCs w:val="18"/>
          <w:bdr w:val="none" w:sz="0" w:space="0" w:color="auto" w:frame="1"/>
        </w:rPr>
        <w:t xml:space="preserve">  //</w:t>
      </w:r>
      <w:r w:rsidRPr="00923C12">
        <w:rPr>
          <w:rFonts w:eastAsia="宋体"/>
          <w:i/>
          <w:color w:val="FF0000"/>
          <w:kern w:val="0"/>
          <w:sz w:val="18"/>
          <w:szCs w:val="18"/>
          <w:bdr w:val="none" w:sz="0" w:space="0" w:color="auto" w:frame="1"/>
        </w:rPr>
        <w:t>向</w:t>
      </w:r>
      <w:r w:rsidRPr="00923C12">
        <w:rPr>
          <w:rFonts w:eastAsia="宋体" w:hint="eastAsia"/>
          <w:i/>
          <w:color w:val="FF0000"/>
          <w:kern w:val="0"/>
          <w:sz w:val="18"/>
          <w:szCs w:val="18"/>
          <w:bdr w:val="none" w:sz="0" w:space="0" w:color="auto" w:frame="1"/>
        </w:rPr>
        <w:t>Thrift Server Processor</w:t>
      </w:r>
      <w:r w:rsidRPr="00923C12">
        <w:rPr>
          <w:rFonts w:eastAsia="宋体" w:hint="eastAsia"/>
          <w:i/>
          <w:color w:val="FF0000"/>
          <w:kern w:val="0"/>
          <w:sz w:val="18"/>
          <w:szCs w:val="18"/>
          <w:bdr w:val="none" w:sz="0" w:space="0" w:color="auto" w:frame="1"/>
        </w:rPr>
        <w:t>中添加对外提供的</w:t>
      </w:r>
      <w:r w:rsidRPr="00923C12">
        <w:rPr>
          <w:rFonts w:eastAsia="宋体" w:hint="eastAsia"/>
          <w:i/>
          <w:color w:val="FF0000"/>
          <w:kern w:val="0"/>
          <w:sz w:val="18"/>
          <w:szCs w:val="18"/>
          <w:bdr w:val="none" w:sz="0" w:space="0" w:color="auto" w:frame="1"/>
        </w:rPr>
        <w:t>RPC Thirft</w:t>
      </w:r>
      <w:r w:rsidRPr="00923C12">
        <w:rPr>
          <w:rFonts w:eastAsia="宋体" w:hint="eastAsia"/>
          <w:i/>
          <w:color w:val="FF0000"/>
          <w:kern w:val="0"/>
          <w:sz w:val="18"/>
          <w:szCs w:val="18"/>
          <w:bdr w:val="none" w:sz="0" w:space="0" w:color="auto" w:frame="1"/>
        </w:rPr>
        <w:t>服务</w:t>
      </w:r>
    </w:p>
    <w:p w:rsidR="002717FB" w:rsidRPr="00923C12" w:rsidRDefault="002717FB" w:rsidP="00F52392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FF0000"/>
          <w:kern w:val="0"/>
          <w:sz w:val="18"/>
          <w:szCs w:val="18"/>
          <w:bdr w:val="none" w:sz="0" w:space="0" w:color="auto" w:frame="1"/>
        </w:rPr>
      </w:pPr>
      <w:r w:rsidRPr="00923C12">
        <w:rPr>
          <w:rFonts w:eastAsia="宋体" w:hint="eastAsia"/>
          <w:i/>
          <w:color w:val="FF0000"/>
          <w:kern w:val="0"/>
          <w:sz w:val="18"/>
          <w:szCs w:val="18"/>
          <w:bdr w:val="none" w:sz="0" w:space="0" w:color="auto" w:frame="1"/>
        </w:rPr>
        <w:t xml:space="preserve">  //</w:t>
      </w:r>
      <w:r w:rsidRPr="00923C12">
        <w:rPr>
          <w:rFonts w:eastAsia="宋体" w:hint="eastAsia"/>
          <w:i/>
          <w:color w:val="FF0000"/>
          <w:kern w:val="0"/>
          <w:sz w:val="18"/>
          <w:szCs w:val="18"/>
          <w:bdr w:val="none" w:sz="0" w:space="0" w:color="auto" w:frame="1"/>
        </w:rPr>
        <w:t>包括的</w:t>
      </w:r>
      <w:r w:rsidRPr="00923C12">
        <w:rPr>
          <w:rFonts w:eastAsia="宋体" w:hint="eastAsia"/>
          <w:i/>
          <w:color w:val="FF0000"/>
          <w:kern w:val="0"/>
          <w:sz w:val="18"/>
          <w:szCs w:val="18"/>
          <w:bdr w:val="none" w:sz="0" w:space="0" w:color="auto" w:frame="1"/>
        </w:rPr>
        <w:t xml:space="preserve">Thrift </w:t>
      </w:r>
      <w:r w:rsidRPr="00923C12">
        <w:rPr>
          <w:rFonts w:eastAsia="宋体" w:hint="eastAsia"/>
          <w:i/>
          <w:color w:val="FF0000"/>
          <w:kern w:val="0"/>
          <w:sz w:val="18"/>
          <w:szCs w:val="18"/>
          <w:bdr w:val="none" w:sz="0" w:space="0" w:color="auto" w:frame="1"/>
        </w:rPr>
        <w:t>服务：</w:t>
      </w:r>
    </w:p>
    <w:p w:rsidR="002717FB" w:rsidRPr="00923C12" w:rsidRDefault="002717FB" w:rsidP="00F52392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FF0000"/>
          <w:kern w:val="0"/>
          <w:sz w:val="18"/>
          <w:szCs w:val="18"/>
          <w:bdr w:val="none" w:sz="0" w:space="0" w:color="auto" w:frame="1"/>
        </w:rPr>
      </w:pPr>
      <w:r w:rsidRPr="00923C12">
        <w:rPr>
          <w:rFonts w:eastAsia="宋体" w:hint="eastAsia"/>
          <w:i/>
          <w:color w:val="FF0000"/>
          <w:kern w:val="0"/>
          <w:sz w:val="18"/>
          <w:szCs w:val="18"/>
          <w:bdr w:val="none" w:sz="0" w:space="0" w:color="auto" w:frame="1"/>
        </w:rPr>
        <w:t xml:space="preserve">    </w:t>
      </w:r>
      <w:r w:rsidRPr="00923C12">
        <w:rPr>
          <w:rFonts w:eastAsia="宋体" w:hint="eastAsia"/>
          <w:i/>
          <w:color w:val="FF0000"/>
          <w:kern w:val="0"/>
          <w:sz w:val="18"/>
          <w:szCs w:val="18"/>
          <w:bdr w:val="none" w:sz="0" w:space="0" w:color="auto" w:frame="1"/>
        </w:rPr>
        <w:t>—</w:t>
      </w:r>
      <w:r w:rsidR="00923C12" w:rsidRPr="00923C12">
        <w:rPr>
          <w:rFonts w:eastAsia="宋体" w:hint="eastAsia"/>
          <w:i/>
          <w:color w:val="FF0000"/>
          <w:kern w:val="0"/>
          <w:sz w:val="18"/>
          <w:szCs w:val="18"/>
          <w:bdr w:val="none" w:sz="0" w:space="0" w:color="auto" w:frame="1"/>
        </w:rPr>
        <w:t>FileSystemMasterClientService</w:t>
      </w:r>
    </w:p>
    <w:p w:rsidR="00923C12" w:rsidRPr="00923C12" w:rsidRDefault="00923C12" w:rsidP="00F52392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FF0000"/>
          <w:kern w:val="0"/>
          <w:sz w:val="18"/>
          <w:szCs w:val="18"/>
          <w:bdr w:val="none" w:sz="0" w:space="0" w:color="auto" w:frame="1"/>
        </w:rPr>
      </w:pPr>
      <w:r w:rsidRPr="00923C12">
        <w:rPr>
          <w:rFonts w:eastAsia="宋体" w:hint="eastAsia"/>
          <w:i/>
          <w:color w:val="FF0000"/>
          <w:kern w:val="0"/>
          <w:sz w:val="18"/>
          <w:szCs w:val="18"/>
          <w:bdr w:val="none" w:sz="0" w:space="0" w:color="auto" w:frame="1"/>
        </w:rPr>
        <w:tab/>
      </w:r>
      <w:r w:rsidRPr="00923C12">
        <w:rPr>
          <w:rFonts w:eastAsia="宋体" w:hint="eastAsia"/>
          <w:i/>
          <w:color w:val="FF0000"/>
          <w:kern w:val="0"/>
          <w:sz w:val="18"/>
          <w:szCs w:val="18"/>
          <w:bdr w:val="none" w:sz="0" w:space="0" w:color="auto" w:frame="1"/>
        </w:rPr>
        <w:t>—</w:t>
      </w:r>
      <w:r w:rsidRPr="00923C12">
        <w:rPr>
          <w:rFonts w:eastAsia="宋体" w:hint="eastAsia"/>
          <w:i/>
          <w:color w:val="FF0000"/>
          <w:kern w:val="0"/>
          <w:sz w:val="18"/>
          <w:szCs w:val="18"/>
          <w:bdr w:val="none" w:sz="0" w:space="0" w:color="auto" w:frame="1"/>
        </w:rPr>
        <w:t>FileSystemMasterWorkerService</w:t>
      </w:r>
    </w:p>
    <w:p w:rsidR="00923C12" w:rsidRPr="00923C12" w:rsidRDefault="00923C12" w:rsidP="00F52392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FF0000"/>
          <w:kern w:val="0"/>
          <w:sz w:val="18"/>
          <w:szCs w:val="18"/>
          <w:bdr w:val="none" w:sz="0" w:space="0" w:color="auto" w:frame="1"/>
        </w:rPr>
      </w:pPr>
      <w:r w:rsidRPr="00923C12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 xml:space="preserve">    </w:t>
      </w:r>
      <w:r w:rsidRPr="00923C12">
        <w:rPr>
          <w:rFonts w:eastAsia="宋体" w:hint="eastAsia"/>
          <w:i/>
          <w:color w:val="FF0000"/>
          <w:kern w:val="0"/>
          <w:sz w:val="18"/>
          <w:szCs w:val="18"/>
          <w:bdr w:val="none" w:sz="0" w:space="0" w:color="auto" w:frame="1"/>
        </w:rPr>
        <w:t>—</w:t>
      </w:r>
      <w:r w:rsidRPr="00923C12">
        <w:rPr>
          <w:rFonts w:eastAsia="宋体" w:hint="eastAsia"/>
          <w:i/>
          <w:color w:val="FF0000"/>
          <w:kern w:val="0"/>
          <w:sz w:val="18"/>
          <w:szCs w:val="18"/>
          <w:bdr w:val="none" w:sz="0" w:space="0" w:color="auto" w:frame="1"/>
        </w:rPr>
        <w:t>Block</w:t>
      </w:r>
      <w:r w:rsidRPr="00923C12">
        <w:rPr>
          <w:rFonts w:eastAsia="宋体" w:hint="eastAsia"/>
          <w:i/>
          <w:color w:val="FF0000"/>
          <w:kern w:val="0"/>
          <w:sz w:val="18"/>
          <w:szCs w:val="18"/>
          <w:bdr w:val="none" w:sz="0" w:space="0" w:color="auto" w:frame="1"/>
        </w:rPr>
        <w:t>MasterWorkerService</w:t>
      </w:r>
    </w:p>
    <w:p w:rsidR="00923C12" w:rsidRPr="00923C12" w:rsidRDefault="00923C12" w:rsidP="00F52392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923C12">
        <w:rPr>
          <w:rFonts w:eastAsia="宋体" w:hint="eastAsia"/>
          <w:i/>
          <w:color w:val="FF0000"/>
          <w:kern w:val="0"/>
          <w:sz w:val="18"/>
          <w:szCs w:val="18"/>
          <w:bdr w:val="none" w:sz="0" w:space="0" w:color="auto" w:frame="1"/>
        </w:rPr>
        <w:tab/>
      </w:r>
      <w:r w:rsidRPr="00923C12">
        <w:rPr>
          <w:rFonts w:eastAsia="宋体" w:hint="eastAsia"/>
          <w:i/>
          <w:color w:val="FF0000"/>
          <w:kern w:val="0"/>
          <w:sz w:val="18"/>
          <w:szCs w:val="18"/>
          <w:bdr w:val="none" w:sz="0" w:space="0" w:color="auto" w:frame="1"/>
        </w:rPr>
        <w:t>—</w:t>
      </w:r>
      <w:r w:rsidRPr="00923C12">
        <w:rPr>
          <w:rFonts w:eastAsia="宋体" w:hint="eastAsia"/>
          <w:i/>
          <w:color w:val="FF0000"/>
          <w:kern w:val="0"/>
          <w:sz w:val="18"/>
          <w:szCs w:val="18"/>
          <w:bdr w:val="none" w:sz="0" w:space="0" w:color="auto" w:frame="1"/>
        </w:rPr>
        <w:t>Block</w:t>
      </w:r>
      <w:r w:rsidRPr="00923C12">
        <w:rPr>
          <w:rFonts w:eastAsia="宋体" w:hint="eastAsia"/>
          <w:i/>
          <w:color w:val="FF0000"/>
          <w:kern w:val="0"/>
          <w:sz w:val="18"/>
          <w:szCs w:val="18"/>
          <w:bdr w:val="none" w:sz="0" w:space="0" w:color="auto" w:frame="1"/>
        </w:rPr>
        <w:t>MasterClient</w:t>
      </w:r>
      <w:r w:rsidRPr="00923C12">
        <w:rPr>
          <w:rFonts w:eastAsia="宋体" w:hint="eastAsia"/>
          <w:i/>
          <w:color w:val="FF0000"/>
          <w:kern w:val="0"/>
          <w:sz w:val="18"/>
          <w:szCs w:val="18"/>
          <w:bdr w:val="none" w:sz="0" w:space="0" w:color="auto" w:frame="1"/>
        </w:rPr>
        <w:t>Service</w:t>
      </w:r>
    </w:p>
    <w:p w:rsidR="00F52392" w:rsidRPr="00F52392" w:rsidRDefault="00F52392" w:rsidP="00F52392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5239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Args args = new TThreadPoolServer.Args(mTServerSocket).maxWorkerThreads(mMaxWorkerThreads)</w:t>
      </w:r>
    </w:p>
    <w:p w:rsidR="00F52392" w:rsidRPr="00F52392" w:rsidRDefault="00F52392" w:rsidP="00F52392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5239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.minWorkerThreads(mMinWorkerThreads).processor(processor).transportFactory(transportFactory)</w:t>
      </w:r>
    </w:p>
    <w:p w:rsidR="00F52392" w:rsidRPr="00F52392" w:rsidRDefault="00F52392" w:rsidP="00F52392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5239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.protocolFactory(new TBinaryProtocol.Factory(true, true));</w:t>
      </w:r>
    </w:p>
    <w:p w:rsidR="00F52392" w:rsidRPr="00F52392" w:rsidRDefault="00F52392" w:rsidP="00F52392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F52392" w:rsidRPr="00F52392" w:rsidRDefault="00F52392" w:rsidP="00F52392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5239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args.stopTimeoutVal = (int) Configuration.getMs(PropertyKey.MASTER_THRIFT_SHUTDOWN_TIMEOUT);</w:t>
      </w:r>
    </w:p>
    <w:p w:rsidR="00F52392" w:rsidRPr="00F52392" w:rsidRDefault="00F52392" w:rsidP="00F52392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5239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mThriftServer = new TThreadPoolServer(args);</w:t>
      </w:r>
    </w:p>
    <w:p w:rsidR="00F52392" w:rsidRPr="00F52392" w:rsidRDefault="00F52392" w:rsidP="00F52392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F52392" w:rsidRPr="00F52392" w:rsidRDefault="00F52392" w:rsidP="00F52392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5239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//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启动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Thrift RPC Server</w:t>
      </w:r>
    </w:p>
    <w:p w:rsidR="00F52392" w:rsidRPr="00F52392" w:rsidRDefault="00F52392" w:rsidP="00F52392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5239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mIsServing = true;</w:t>
      </w:r>
    </w:p>
    <w:p w:rsidR="00F52392" w:rsidRPr="00F52392" w:rsidRDefault="00F52392" w:rsidP="00F52392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5239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mStartTimeMs = System.currentTimeMillis();</w:t>
      </w:r>
    </w:p>
    <w:p w:rsidR="00F52392" w:rsidRPr="00F52392" w:rsidRDefault="00F52392" w:rsidP="00F52392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5239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mSafeModeManager.notifyRpcServerStarted();</w:t>
      </w:r>
    </w:p>
    <w:p w:rsidR="00F52392" w:rsidRPr="00F52392" w:rsidRDefault="00F52392" w:rsidP="00F52392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5239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mThriftServer.serve();</w:t>
      </w:r>
    </w:p>
    <w:p w:rsidR="00C839C5" w:rsidRPr="00F52392" w:rsidRDefault="00F52392" w:rsidP="00F52392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F5239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6A27E7" w:rsidRDefault="006A27E7" w:rsidP="006A27E7">
      <w:pPr>
        <w:rPr>
          <w:rFonts w:hint="eastAsia"/>
        </w:rPr>
      </w:pPr>
    </w:p>
    <w:p w:rsidR="00F52392" w:rsidRDefault="00F52392" w:rsidP="006A27E7">
      <w:pPr>
        <w:rPr>
          <w:rFonts w:hint="eastAsia"/>
        </w:rPr>
      </w:pPr>
    </w:p>
    <w:p w:rsidR="00F52392" w:rsidRDefault="00F52392" w:rsidP="006A27E7">
      <w:pPr>
        <w:rPr>
          <w:rFonts w:hint="eastAsia"/>
        </w:rPr>
      </w:pPr>
    </w:p>
    <w:p w:rsidR="006A27E7" w:rsidRPr="006A27E7" w:rsidRDefault="006A27E7" w:rsidP="006A27E7">
      <w:pPr>
        <w:rPr>
          <w:rFonts w:hint="eastAsia"/>
        </w:rPr>
      </w:pPr>
    </w:p>
    <w:p w:rsidR="006A27E7" w:rsidRPr="000F27A4" w:rsidRDefault="006A27E7" w:rsidP="000F27A4">
      <w:pPr>
        <w:pStyle w:val="1"/>
        <w:numPr>
          <w:ilvl w:val="0"/>
          <w:numId w:val="4"/>
        </w:numPr>
        <w:rPr>
          <w:rFonts w:ascii="Times New Roman" w:hAnsi="Times New Roman" w:cs="Times New Roman" w:hint="eastAsia"/>
          <w:sz w:val="24"/>
          <w:szCs w:val="24"/>
        </w:rPr>
      </w:pPr>
      <w:r w:rsidRPr="000F27A4">
        <w:rPr>
          <w:rFonts w:ascii="Times New Roman" w:hAnsi="Times New Roman" w:cs="Times New Roman" w:hint="eastAsia"/>
          <w:sz w:val="24"/>
          <w:szCs w:val="24"/>
        </w:rPr>
        <w:lastRenderedPageBreak/>
        <w:t>AlluxioWorker</w:t>
      </w:r>
    </w:p>
    <w:p w:rsidR="004116C7" w:rsidRDefault="007F5CF8" w:rsidP="00386B56">
      <w:pPr>
        <w:ind w:firstLine="36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AlluxioWorker</w:t>
      </w:r>
      <w:r>
        <w:rPr>
          <w:rFonts w:ascii="Times New Roman" w:hAnsi="Times New Roman" w:cs="Times New Roman" w:hint="eastAsia"/>
        </w:rPr>
        <w:t>提供本地管理服务（</w:t>
      </w:r>
      <w:r>
        <w:rPr>
          <w:rFonts w:ascii="Times New Roman" w:hAnsi="Times New Roman" w:cs="Times New Roman" w:hint="eastAsia"/>
        </w:rPr>
        <w:t>BlockWorker</w:t>
      </w:r>
      <w:r>
        <w:rPr>
          <w:rFonts w:ascii="Times New Roman" w:hAnsi="Times New Roman" w:cs="Times New Roman" w:hint="eastAsia"/>
        </w:rPr>
        <w:t>）、文件系统管理（</w:t>
      </w:r>
      <w:r>
        <w:rPr>
          <w:rFonts w:ascii="Times New Roman" w:hAnsi="Times New Roman" w:cs="Times New Roman" w:hint="eastAsia"/>
        </w:rPr>
        <w:t>FileSystemWorker</w:t>
      </w:r>
      <w:r>
        <w:rPr>
          <w:rFonts w:ascii="Times New Roman" w:hAnsi="Times New Roman" w:cs="Times New Roman" w:hint="eastAsia"/>
        </w:rPr>
        <w:t>）和数据请求服务（</w:t>
      </w:r>
      <w:r>
        <w:rPr>
          <w:rFonts w:ascii="Times New Roman" w:hAnsi="Times New Roman" w:cs="Times New Roman" w:hint="eastAsia"/>
        </w:rPr>
        <w:t>DataServer</w:t>
      </w:r>
      <w:r>
        <w:rPr>
          <w:rFonts w:ascii="Times New Roman" w:hAnsi="Times New Roman" w:cs="Times New Roman" w:hint="eastAsia"/>
        </w:rPr>
        <w:t>）及对外提供的节点</w:t>
      </w:r>
      <w:r>
        <w:rPr>
          <w:rFonts w:ascii="Times New Roman" w:hAnsi="Times New Roman" w:cs="Times New Roman" w:hint="eastAsia"/>
        </w:rPr>
        <w:t>RPC</w:t>
      </w:r>
      <w:r>
        <w:rPr>
          <w:rFonts w:ascii="Times New Roman" w:hAnsi="Times New Roman" w:cs="Times New Roman" w:hint="eastAsia"/>
        </w:rPr>
        <w:t>服务，类图如下所示：</w:t>
      </w:r>
    </w:p>
    <w:p w:rsidR="007F5CF8" w:rsidRDefault="007165E1" w:rsidP="00DC247B">
      <w:pPr>
        <w:rPr>
          <w:rFonts w:ascii="Times New Roman" w:hAnsi="Times New Roman" w:cs="Times New Roman" w:hint="eastAsia"/>
        </w:rPr>
      </w:pPr>
      <w:r>
        <w:object w:dxaOrig="14970" w:dyaOrig="5580">
          <v:shape id="_x0000_i1027" type="#_x0000_t75" style="width:414.5pt;height:154.4pt" o:ole="">
            <v:imagedata r:id="rId14" o:title=""/>
          </v:shape>
          <o:OLEObject Type="Embed" ProgID="Visio.Drawing.15" ShapeID="_x0000_i1027" DrawAspect="Content" ObjectID="_1584021358" r:id="rId15"/>
        </w:object>
      </w:r>
    </w:p>
    <w:p w:rsidR="004116C7" w:rsidRDefault="004116C7" w:rsidP="00DC247B">
      <w:pPr>
        <w:rPr>
          <w:rFonts w:ascii="Times New Roman" w:hAnsi="Times New Roman" w:cs="Times New Roman" w:hint="eastAsia"/>
        </w:rPr>
      </w:pPr>
    </w:p>
    <w:p w:rsidR="007165E1" w:rsidRDefault="007165E1" w:rsidP="00DC247B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AlluxioWorkerProcess#start</w:t>
      </w:r>
      <w:r>
        <w:rPr>
          <w:rFonts w:ascii="Times New Roman" w:hAnsi="Times New Roman" w:cs="Times New Roman" w:hint="eastAsia"/>
        </w:rPr>
        <w:t>过程如下：</w:t>
      </w:r>
    </w:p>
    <w:p w:rsidR="00EA1661" w:rsidRPr="00EA1661" w:rsidRDefault="00EA1661" w:rsidP="00EA1661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A166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@Override</w:t>
      </w:r>
    </w:p>
    <w:p w:rsidR="00EA1661" w:rsidRPr="00EA1661" w:rsidRDefault="00EA1661" w:rsidP="00EA1661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A166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ublic void start() throws Exception {</w:t>
      </w:r>
    </w:p>
    <w:p w:rsidR="00EA1661" w:rsidRPr="00EA1661" w:rsidRDefault="00EA1661" w:rsidP="00EA1661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A166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MetricsSystem.startSinks(); </w:t>
      </w:r>
    </w:p>
    <w:p w:rsidR="00EA1661" w:rsidRPr="00EA1661" w:rsidRDefault="00EA1661" w:rsidP="00EA1661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A166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startWorkers();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  //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启动各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RPC 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服务</w:t>
      </w:r>
    </w:p>
    <w:p w:rsidR="00EA1661" w:rsidRPr="00EA1661" w:rsidRDefault="00EA1661" w:rsidP="00EA1661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A166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mWebServer.addHandler(mMetricsServlet.getHandler());</w:t>
      </w:r>
    </w:p>
    <w:p w:rsidR="00EA1661" w:rsidRPr="00EA1661" w:rsidRDefault="00EA1661" w:rsidP="00EA1661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A166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mWebServer.start();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//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启动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Web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服务</w:t>
      </w:r>
    </w:p>
    <w:p w:rsidR="00EA1661" w:rsidRPr="00EA1661" w:rsidRDefault="00EA1661" w:rsidP="00EA1661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A166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if (Configuration.getBoolean(PropertyKey.WORKER_JVM_MONITOR_ENABLED)) {</w:t>
      </w:r>
    </w:p>
    <w:p w:rsidR="00EA1661" w:rsidRPr="00EA1661" w:rsidRDefault="00EA1661" w:rsidP="00EA1661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A166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mJvmPauseMonitor = new JvmPauseMonitor();</w:t>
      </w:r>
    </w:p>
    <w:p w:rsidR="00EA1661" w:rsidRPr="00EA1661" w:rsidRDefault="00EA1661" w:rsidP="00EA1661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A166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mJvmPauseMonitor.start();</w:t>
      </w:r>
    </w:p>
    <w:p w:rsidR="00EA1661" w:rsidRPr="00EA1661" w:rsidRDefault="00EA1661" w:rsidP="00EA1661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A166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EA1661" w:rsidRPr="00EA1661" w:rsidRDefault="00EA1661" w:rsidP="00EA1661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EA1661" w:rsidRPr="00EA1661" w:rsidRDefault="00EA1661" w:rsidP="00EA1661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A166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mIsServingRPC = true;</w:t>
      </w:r>
    </w:p>
    <w:p w:rsidR="00EA1661" w:rsidRPr="00EA1661" w:rsidRDefault="00EA1661" w:rsidP="00EA1661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A166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mThriftServer.serve();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//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启动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Thrift Server</w:t>
      </w:r>
    </w:p>
    <w:p w:rsidR="007165E1" w:rsidRPr="00EA1661" w:rsidRDefault="00EA1661" w:rsidP="00EA1661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EA166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7165E1" w:rsidRDefault="007165E1" w:rsidP="00DC247B">
      <w:pPr>
        <w:rPr>
          <w:rFonts w:ascii="Times New Roman" w:hAnsi="Times New Roman" w:cs="Times New Roman" w:hint="eastAsia"/>
        </w:rPr>
      </w:pPr>
    </w:p>
    <w:p w:rsidR="00323288" w:rsidRDefault="00323288" w:rsidP="00DC247B">
      <w:pPr>
        <w:rPr>
          <w:rFonts w:ascii="Times New Roman" w:hAnsi="Times New Roman" w:cs="Times New Roman" w:hint="eastAsia"/>
        </w:rPr>
      </w:pPr>
    </w:p>
    <w:p w:rsidR="00323288" w:rsidRDefault="00323288" w:rsidP="00DC247B">
      <w:pPr>
        <w:rPr>
          <w:rFonts w:ascii="Times New Roman" w:hAnsi="Times New Roman" w:cs="Times New Roman" w:hint="eastAsia"/>
        </w:rPr>
      </w:pPr>
    </w:p>
    <w:p w:rsidR="00323288" w:rsidRDefault="00323288" w:rsidP="00DC247B">
      <w:pPr>
        <w:rPr>
          <w:rFonts w:ascii="Times New Roman" w:hAnsi="Times New Roman" w:cs="Times New Roman" w:hint="eastAsia"/>
        </w:rPr>
      </w:pPr>
    </w:p>
    <w:p w:rsidR="00323288" w:rsidRDefault="00323288" w:rsidP="00DC247B">
      <w:pPr>
        <w:rPr>
          <w:rFonts w:ascii="Times New Roman" w:hAnsi="Times New Roman" w:cs="Times New Roman" w:hint="eastAsia"/>
        </w:rPr>
      </w:pPr>
    </w:p>
    <w:p w:rsidR="00323288" w:rsidRDefault="00323288" w:rsidP="00DC247B">
      <w:pPr>
        <w:rPr>
          <w:rFonts w:ascii="Times New Roman" w:hAnsi="Times New Roman" w:cs="Times New Roman" w:hint="eastAsia"/>
        </w:rPr>
      </w:pPr>
    </w:p>
    <w:p w:rsidR="00323288" w:rsidRDefault="00323288" w:rsidP="00DC247B">
      <w:pPr>
        <w:rPr>
          <w:rFonts w:ascii="Times New Roman" w:hAnsi="Times New Roman" w:cs="Times New Roman" w:hint="eastAsia"/>
        </w:rPr>
      </w:pPr>
    </w:p>
    <w:p w:rsidR="00323288" w:rsidRDefault="00323288" w:rsidP="00DC247B">
      <w:pPr>
        <w:rPr>
          <w:rFonts w:ascii="Times New Roman" w:hAnsi="Times New Roman" w:cs="Times New Roman" w:hint="eastAsia"/>
        </w:rPr>
      </w:pPr>
    </w:p>
    <w:p w:rsidR="00323288" w:rsidRDefault="00323288" w:rsidP="00DC247B">
      <w:pPr>
        <w:rPr>
          <w:rFonts w:ascii="Times New Roman" w:hAnsi="Times New Roman" w:cs="Times New Roman" w:hint="eastAsia"/>
        </w:rPr>
      </w:pPr>
    </w:p>
    <w:p w:rsidR="006A27E7" w:rsidRPr="00805FF9" w:rsidRDefault="006A27E7" w:rsidP="00805FF9">
      <w:pPr>
        <w:pStyle w:val="1"/>
        <w:numPr>
          <w:ilvl w:val="0"/>
          <w:numId w:val="4"/>
        </w:numPr>
        <w:rPr>
          <w:rFonts w:ascii="Times New Roman" w:hAnsi="Times New Roman" w:cs="Times New Roman" w:hint="eastAsia"/>
          <w:sz w:val="24"/>
          <w:szCs w:val="24"/>
        </w:rPr>
      </w:pPr>
      <w:r w:rsidRPr="00805FF9">
        <w:rPr>
          <w:rFonts w:ascii="Times New Roman" w:hAnsi="Times New Roman" w:cs="Times New Roman" w:hint="eastAsia"/>
          <w:sz w:val="24"/>
          <w:szCs w:val="24"/>
        </w:rPr>
        <w:lastRenderedPageBreak/>
        <w:t>Alluxio Client</w:t>
      </w:r>
    </w:p>
    <w:p w:rsidR="0056632A" w:rsidRDefault="00323288" w:rsidP="0056632A">
      <w:pPr>
        <w:ind w:firstLine="36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Alluxio Client</w:t>
      </w:r>
      <w:r>
        <w:rPr>
          <w:rFonts w:ascii="Times New Roman" w:hAnsi="Times New Roman" w:cs="Times New Roman" w:hint="eastAsia"/>
        </w:rPr>
        <w:t>实现与</w:t>
      </w:r>
      <w:r>
        <w:rPr>
          <w:rFonts w:ascii="Times New Roman" w:hAnsi="Times New Roman" w:cs="Times New Roman" w:hint="eastAsia"/>
        </w:rPr>
        <w:t>Server</w:t>
      </w:r>
      <w:r>
        <w:rPr>
          <w:rFonts w:ascii="Times New Roman" w:hAnsi="Times New Roman" w:cs="Times New Roman" w:hint="eastAsia"/>
        </w:rPr>
        <w:t>之间交互通过</w:t>
      </w:r>
      <w:r>
        <w:rPr>
          <w:rFonts w:ascii="Times New Roman" w:hAnsi="Times New Roman" w:cs="Times New Roman" w:hint="eastAsia"/>
        </w:rPr>
        <w:t>RPC</w:t>
      </w:r>
      <w:r>
        <w:rPr>
          <w:rFonts w:ascii="Times New Roman" w:hAnsi="Times New Roman" w:cs="Times New Roman" w:hint="eastAsia"/>
        </w:rPr>
        <w:t>来实现</w:t>
      </w:r>
      <w:r w:rsidR="00E64151">
        <w:rPr>
          <w:rFonts w:ascii="Times New Roman" w:hAnsi="Times New Roman" w:cs="Times New Roman" w:hint="eastAsia"/>
        </w:rPr>
        <w:t>，以</w:t>
      </w:r>
      <w:r w:rsidR="00E64151">
        <w:rPr>
          <w:rFonts w:ascii="Times New Roman" w:hAnsi="Times New Roman" w:cs="Times New Roman" w:hint="eastAsia"/>
        </w:rPr>
        <w:t>FileSystemMasterClientService</w:t>
      </w:r>
      <w:r w:rsidR="00E64151">
        <w:rPr>
          <w:rFonts w:ascii="Times New Roman" w:hAnsi="Times New Roman" w:cs="Times New Roman" w:hint="eastAsia"/>
        </w:rPr>
        <w:t>为例</w:t>
      </w:r>
      <w:r w:rsidR="00536A40">
        <w:rPr>
          <w:rFonts w:ascii="Times New Roman" w:hAnsi="Times New Roman" w:cs="Times New Roman" w:hint="eastAsia"/>
        </w:rPr>
        <w:t>，</w:t>
      </w:r>
      <w:r w:rsidR="00536A40">
        <w:rPr>
          <w:rFonts w:ascii="Times New Roman" w:hAnsi="Times New Roman" w:cs="Times New Roman" w:hint="eastAsia"/>
        </w:rPr>
        <w:t>Client</w:t>
      </w:r>
      <w:r w:rsidR="00536A40">
        <w:rPr>
          <w:rFonts w:ascii="Times New Roman" w:hAnsi="Times New Roman" w:cs="Times New Roman" w:hint="eastAsia"/>
        </w:rPr>
        <w:t>端的实现是在</w:t>
      </w:r>
      <w:r w:rsidR="00536A40">
        <w:rPr>
          <w:rFonts w:ascii="Times New Roman" w:hAnsi="Times New Roman" w:cs="Times New Roman" w:hint="eastAsia"/>
        </w:rPr>
        <w:t>FileSystemMasterClient</w:t>
      </w:r>
      <w:r w:rsidR="00536A40">
        <w:rPr>
          <w:rFonts w:ascii="Times New Roman" w:hAnsi="Times New Roman" w:cs="Times New Roman" w:hint="eastAsia"/>
        </w:rPr>
        <w:t>类中，</w:t>
      </w:r>
      <w:r w:rsidR="00F0593C">
        <w:rPr>
          <w:rFonts w:ascii="Times New Roman" w:hAnsi="Times New Roman" w:cs="Times New Roman" w:hint="eastAsia"/>
        </w:rPr>
        <w:t>其内部有一个</w:t>
      </w:r>
      <w:r w:rsidR="00F0593C">
        <w:rPr>
          <w:rFonts w:ascii="Times New Roman" w:hAnsi="Times New Roman" w:cs="Times New Roman" w:hint="eastAsia"/>
        </w:rPr>
        <w:t>FileSystemMaster</w:t>
      </w:r>
      <w:r w:rsidR="0056632A">
        <w:rPr>
          <w:rFonts w:ascii="Times New Roman" w:hAnsi="Times New Roman" w:cs="Times New Roman" w:hint="eastAsia"/>
        </w:rPr>
        <w:t>-</w:t>
      </w:r>
    </w:p>
    <w:p w:rsidR="004116C7" w:rsidRDefault="00F0593C" w:rsidP="0056632A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ClientService.Client</w:t>
      </w:r>
      <w:r w:rsidR="008A2ECD">
        <w:rPr>
          <w:rFonts w:ascii="Times New Roman" w:hAnsi="Times New Roman" w:cs="Times New Roman" w:hint="eastAsia"/>
        </w:rPr>
        <w:t>类型的成员变量</w:t>
      </w:r>
      <w:r>
        <w:rPr>
          <w:rFonts w:ascii="Times New Roman" w:hAnsi="Times New Roman" w:cs="Times New Roman" w:hint="eastAsia"/>
        </w:rPr>
        <w:t>，其</w:t>
      </w:r>
      <w:r w:rsidR="00536A40">
        <w:rPr>
          <w:rFonts w:ascii="Times New Roman" w:hAnsi="Times New Roman" w:cs="Times New Roman" w:hint="eastAsia"/>
        </w:rPr>
        <w:t>如下所示：</w:t>
      </w:r>
    </w:p>
    <w:p w:rsidR="00536A40" w:rsidRPr="00EF698F" w:rsidRDefault="00EF698F" w:rsidP="00EF698F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EF698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FileSystemMasterClientService.Client mClient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= null</w:t>
      </w:r>
    </w:p>
    <w:p w:rsidR="00323288" w:rsidRDefault="00941592" w:rsidP="00DC247B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其初始化在</w:t>
      </w:r>
      <w:r>
        <w:rPr>
          <w:rFonts w:ascii="Times New Roman" w:hAnsi="Times New Roman" w:cs="Times New Roman" w:hint="eastAsia"/>
        </w:rPr>
        <w:t>afterConnection</w:t>
      </w:r>
      <w:r>
        <w:rPr>
          <w:rFonts w:ascii="Times New Roman" w:hAnsi="Times New Roman" w:cs="Times New Roman" w:hint="eastAsia"/>
        </w:rPr>
        <w:t>中完成</w:t>
      </w:r>
      <w:r w:rsidR="0091463F">
        <w:rPr>
          <w:rFonts w:ascii="Times New Roman" w:hAnsi="Times New Roman" w:cs="Times New Roman" w:hint="eastAsia"/>
        </w:rPr>
        <w:t>，如下所示：</w:t>
      </w:r>
    </w:p>
    <w:p w:rsidR="0091463F" w:rsidRPr="0091463F" w:rsidRDefault="0091463F" w:rsidP="0091463F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1463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@Override  </w:t>
      </w:r>
    </w:p>
    <w:p w:rsidR="0091463F" w:rsidRPr="0091463F" w:rsidRDefault="0091463F" w:rsidP="0091463F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1463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rotected void afterConnect() throws IOException {  </w:t>
      </w:r>
    </w:p>
    <w:p w:rsidR="0091463F" w:rsidRPr="0091463F" w:rsidRDefault="0091463F" w:rsidP="0091463F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1463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  mClient = new FileSystemMasterClientService.Client(mProtocol);  </w:t>
      </w:r>
    </w:p>
    <w:p w:rsidR="0091463F" w:rsidRPr="0091463F" w:rsidRDefault="0091463F" w:rsidP="0091463F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1463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  </w:t>
      </w:r>
    </w:p>
    <w:p w:rsidR="00323288" w:rsidRDefault="00A0140E" w:rsidP="00DC247B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其使用过程，以读文件</w:t>
      </w:r>
      <w:r>
        <w:rPr>
          <w:rFonts w:ascii="Times New Roman" w:hAnsi="Times New Roman" w:cs="Times New Roman" w:hint="eastAsia"/>
        </w:rPr>
        <w:t>getStatus</w:t>
      </w:r>
      <w:r>
        <w:rPr>
          <w:rFonts w:ascii="Times New Roman" w:hAnsi="Times New Roman" w:cs="Times New Roman" w:hint="eastAsia"/>
        </w:rPr>
        <w:t>方法为例：</w:t>
      </w:r>
    </w:p>
    <w:p w:rsidR="00F65075" w:rsidRPr="00F65075" w:rsidRDefault="00F65075" w:rsidP="00F65075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6507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ublic synchronized URIStatus getStatus(final AlluxioURI path, final GetStatusOptions options)</w:t>
      </w:r>
    </w:p>
    <w:p w:rsidR="00F65075" w:rsidRPr="00F65075" w:rsidRDefault="00F65075" w:rsidP="00F65075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6507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throws AlluxioStatusException {</w:t>
      </w:r>
    </w:p>
    <w:p w:rsidR="00F65075" w:rsidRPr="00F65075" w:rsidRDefault="00F65075" w:rsidP="00F65075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6507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return retryRPC(() -&gt; new URIStatus(ThriftUtils</w:t>
      </w:r>
    </w:p>
    <w:p w:rsidR="00F65075" w:rsidRPr="00F65075" w:rsidRDefault="00F65075" w:rsidP="00F65075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6507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.fromThrift(mClient.getStatus(path.getPath(), options.toThrift()).getFileInfo())));</w:t>
      </w:r>
    </w:p>
    <w:p w:rsidR="00A0140E" w:rsidRPr="00F65075" w:rsidRDefault="00F65075" w:rsidP="00F65075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F6507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323288" w:rsidRDefault="00323288" w:rsidP="00DC247B">
      <w:pPr>
        <w:rPr>
          <w:rFonts w:ascii="Times New Roman" w:hAnsi="Times New Roman" w:cs="Times New Roman" w:hint="eastAsia"/>
        </w:rPr>
      </w:pPr>
    </w:p>
    <w:p w:rsidR="00F65075" w:rsidRDefault="00F65075" w:rsidP="00DC247B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执行</w:t>
      </w:r>
      <w:r>
        <w:rPr>
          <w:rFonts w:ascii="Times New Roman" w:hAnsi="Times New Roman" w:cs="Times New Roman" w:hint="eastAsia"/>
        </w:rPr>
        <w:t>retryRpc</w:t>
      </w:r>
      <w:r>
        <w:rPr>
          <w:rFonts w:ascii="Times New Roman" w:hAnsi="Times New Roman" w:cs="Times New Roman" w:hint="eastAsia"/>
        </w:rPr>
        <w:t>方法中，发起一个</w:t>
      </w:r>
      <w:r>
        <w:rPr>
          <w:rFonts w:ascii="Times New Roman" w:hAnsi="Times New Roman" w:cs="Times New Roman" w:hint="eastAsia"/>
        </w:rPr>
        <w:t>RPC</w:t>
      </w:r>
      <w:r>
        <w:rPr>
          <w:rFonts w:ascii="Times New Roman" w:hAnsi="Times New Roman" w:cs="Times New Roman" w:hint="eastAsia"/>
        </w:rPr>
        <w:t>调用，然后执行</w:t>
      </w:r>
      <w:r>
        <w:rPr>
          <w:rFonts w:ascii="Times New Roman" w:hAnsi="Times New Roman" w:cs="Times New Roman" w:hint="eastAsia"/>
        </w:rPr>
        <w:t>call</w:t>
      </w:r>
      <w:r>
        <w:rPr>
          <w:rFonts w:ascii="Times New Roman" w:hAnsi="Times New Roman" w:cs="Times New Roman" w:hint="eastAsia"/>
        </w:rPr>
        <w:t>方法构造一个</w:t>
      </w:r>
      <w:r>
        <w:rPr>
          <w:rFonts w:ascii="Times New Roman" w:hAnsi="Times New Roman" w:cs="Times New Roman" w:hint="eastAsia"/>
        </w:rPr>
        <w:t>URIStatus</w:t>
      </w:r>
      <w:r>
        <w:rPr>
          <w:rFonts w:ascii="Times New Roman" w:hAnsi="Times New Roman" w:cs="Times New Roman" w:hint="eastAsia"/>
        </w:rPr>
        <w:t>实例，并返回，构造时需要使用</w:t>
      </w:r>
      <w:r>
        <w:rPr>
          <w:rFonts w:ascii="Times New Roman" w:hAnsi="Times New Roman" w:cs="Times New Roman" w:hint="eastAsia"/>
        </w:rPr>
        <w:t>FileInfo</w:t>
      </w:r>
      <w:r>
        <w:rPr>
          <w:rFonts w:ascii="Times New Roman" w:hAnsi="Times New Roman" w:cs="Times New Roman" w:hint="eastAsia"/>
        </w:rPr>
        <w:t>对象，其通过</w:t>
      </w:r>
      <w:r>
        <w:rPr>
          <w:rFonts w:ascii="Times New Roman" w:hAnsi="Times New Roman" w:cs="Times New Roman" w:hint="eastAsia"/>
        </w:rPr>
        <w:t>FileSystemMasterClientService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getStatus</w:t>
      </w:r>
      <w:r>
        <w:rPr>
          <w:rFonts w:ascii="Times New Roman" w:hAnsi="Times New Roman" w:cs="Times New Roman" w:hint="eastAsia"/>
        </w:rPr>
        <w:t>方法调用，也就是调用服务端的</w:t>
      </w:r>
      <w:r>
        <w:rPr>
          <w:rFonts w:ascii="Times New Roman" w:hAnsi="Times New Roman" w:cs="Times New Roman" w:hint="eastAsia"/>
        </w:rPr>
        <w:t>getStatus</w:t>
      </w:r>
      <w:r>
        <w:rPr>
          <w:rFonts w:ascii="Times New Roman" w:hAnsi="Times New Roman" w:cs="Times New Roman" w:hint="eastAsia"/>
        </w:rPr>
        <w:t>方法。</w:t>
      </w:r>
      <w:r>
        <w:rPr>
          <w:rFonts w:ascii="Times New Roman" w:hAnsi="Times New Roman" w:cs="Times New Roman" w:hint="eastAsia"/>
        </w:rPr>
        <w:t>retryRpc</w:t>
      </w:r>
      <w:r>
        <w:rPr>
          <w:rFonts w:ascii="Times New Roman" w:hAnsi="Times New Roman" w:cs="Times New Roman" w:hint="eastAsia"/>
        </w:rPr>
        <w:t>方法，定义在</w:t>
      </w:r>
      <w:r>
        <w:rPr>
          <w:rFonts w:ascii="Times New Roman" w:hAnsi="Times New Roman" w:cs="Times New Roman" w:hint="eastAsia"/>
        </w:rPr>
        <w:t>AbstractClient</w:t>
      </w:r>
      <w:r>
        <w:rPr>
          <w:rFonts w:ascii="Times New Roman" w:hAnsi="Times New Roman" w:cs="Times New Roman" w:hint="eastAsia"/>
        </w:rPr>
        <w:t>中，如下所示：</w:t>
      </w:r>
    </w:p>
    <w:p w:rsidR="00E51BF0" w:rsidRPr="00E51BF0" w:rsidRDefault="00E51BF0" w:rsidP="00E51BF0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51BF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rotected synchronized &lt;V&gt; V retryRPC(RpcCallable&lt;V&gt; rpc) throws AlluxioStatusException {</w:t>
      </w:r>
    </w:p>
    <w:p w:rsidR="00E51BF0" w:rsidRPr="00E51BF0" w:rsidRDefault="00E51BF0" w:rsidP="00E51BF0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51BF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RetryPolicy retryPolicy =</w:t>
      </w:r>
    </w:p>
    <w:p w:rsidR="00E51BF0" w:rsidRPr="00E51BF0" w:rsidRDefault="00E51BF0" w:rsidP="00E51BF0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51BF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ExponentialTimeBoundedRetry.builder().withMaxDuration(MAX_RETRY_DURATION)</w:t>
      </w:r>
    </w:p>
    <w:p w:rsidR="00E51BF0" w:rsidRPr="00E51BF0" w:rsidRDefault="00E51BF0" w:rsidP="00E51BF0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51BF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.withInitialSleep(BASE_SLEEP_MS).withMaxSleep(MAX_SLEEP_MS).build();</w:t>
      </w:r>
    </w:p>
    <w:p w:rsidR="00E51BF0" w:rsidRPr="00E51BF0" w:rsidRDefault="00E51BF0" w:rsidP="00E51BF0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51BF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Exception ex = null;</w:t>
      </w:r>
    </w:p>
    <w:p w:rsidR="00E51BF0" w:rsidRPr="00E51BF0" w:rsidRDefault="00E51BF0" w:rsidP="00E51BF0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51BF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while (retryPolicy.attempt()) {</w:t>
      </w:r>
    </w:p>
    <w:p w:rsidR="00E51BF0" w:rsidRPr="00E51BF0" w:rsidRDefault="00E51BF0" w:rsidP="00E51BF0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51BF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if (mClosed) {</w:t>
      </w:r>
    </w:p>
    <w:p w:rsidR="00E51BF0" w:rsidRPr="00E51BF0" w:rsidRDefault="00E51BF0" w:rsidP="00E51BF0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51BF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throw new FailedPreconditionException("Client is closed");</w:t>
      </w:r>
    </w:p>
    <w:p w:rsidR="00E51BF0" w:rsidRPr="00E51BF0" w:rsidRDefault="00E51BF0" w:rsidP="00E51BF0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51BF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</w:t>
      </w:r>
    </w:p>
    <w:p w:rsidR="00E51BF0" w:rsidRPr="00E51BF0" w:rsidRDefault="00E51BF0" w:rsidP="00E51BF0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E51BF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onnect();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  </w:t>
      </w:r>
      <w:r w:rsidRPr="00E51BF0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//</w:t>
      </w:r>
      <w:r w:rsidRPr="00E51BF0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进行</w:t>
      </w:r>
      <w:r w:rsidRPr="00E51BF0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thrift rpc</w:t>
      </w:r>
      <w:r w:rsidRPr="00E51BF0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连接</w:t>
      </w:r>
    </w:p>
    <w:p w:rsidR="00E51BF0" w:rsidRPr="00E51BF0" w:rsidRDefault="00E51BF0" w:rsidP="00E51BF0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51BF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try {</w:t>
      </w:r>
    </w:p>
    <w:p w:rsidR="00E51BF0" w:rsidRPr="00E51BF0" w:rsidRDefault="00E51BF0" w:rsidP="00E51BF0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E51BF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return rpc.call();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</w:t>
      </w:r>
      <w:r w:rsidRPr="00E51BF0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//</w:t>
      </w:r>
      <w:r w:rsidRPr="00E51BF0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调用方法</w:t>
      </w:r>
    </w:p>
    <w:p w:rsidR="00E51BF0" w:rsidRDefault="00E51BF0" w:rsidP="00E51BF0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E51BF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 </w:t>
      </w:r>
    </w:p>
    <w:p w:rsidR="00F65075" w:rsidRPr="00E51BF0" w:rsidRDefault="00E51BF0" w:rsidP="00E51BF0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323288" w:rsidRDefault="00323288" w:rsidP="00DC247B">
      <w:pPr>
        <w:rPr>
          <w:rFonts w:ascii="Times New Roman" w:hAnsi="Times New Roman" w:cs="Times New Roman" w:hint="eastAsia"/>
        </w:rPr>
      </w:pPr>
    </w:p>
    <w:p w:rsidR="00E51BF0" w:rsidRDefault="00E51BF0" w:rsidP="00DC247B">
      <w:pPr>
        <w:rPr>
          <w:rFonts w:ascii="Times New Roman" w:hAnsi="Times New Roman" w:cs="Times New Roman" w:hint="eastAsia"/>
        </w:rPr>
      </w:pPr>
    </w:p>
    <w:p w:rsidR="00F71C9C" w:rsidRDefault="00F71C9C" w:rsidP="00DC247B">
      <w:pPr>
        <w:rPr>
          <w:rFonts w:ascii="Times New Roman" w:hAnsi="Times New Roman" w:cs="Times New Roman" w:hint="eastAsia"/>
        </w:rPr>
      </w:pPr>
    </w:p>
    <w:p w:rsidR="00F71C9C" w:rsidRDefault="00F71C9C" w:rsidP="00DC247B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lastRenderedPageBreak/>
        <w:t>其核心是</w:t>
      </w:r>
      <w:r>
        <w:rPr>
          <w:rFonts w:ascii="Times New Roman" w:hAnsi="Times New Roman" w:cs="Times New Roman" w:hint="eastAsia"/>
        </w:rPr>
        <w:t>connect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call</w:t>
      </w:r>
      <w:r>
        <w:rPr>
          <w:rFonts w:ascii="Times New Roman" w:hAnsi="Times New Roman" w:cs="Times New Roman" w:hint="eastAsia"/>
        </w:rPr>
        <w:t>方法，</w:t>
      </w:r>
      <w:r>
        <w:rPr>
          <w:rFonts w:ascii="Times New Roman" w:hAnsi="Times New Roman" w:cs="Times New Roman" w:hint="eastAsia"/>
        </w:rPr>
        <w:t>connect</w:t>
      </w:r>
      <w:r>
        <w:rPr>
          <w:rFonts w:ascii="Times New Roman" w:hAnsi="Times New Roman" w:cs="Times New Roman" w:hint="eastAsia"/>
        </w:rPr>
        <w:t>方法</w:t>
      </w:r>
    </w:p>
    <w:p w:rsidR="000A016F" w:rsidRPr="000A016F" w:rsidRDefault="000A016F" w:rsidP="000A016F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A016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ublic synchronized void connect() throws AlluxioStatusException {</w:t>
      </w:r>
    </w:p>
    <w:p w:rsidR="000A016F" w:rsidRPr="000A016F" w:rsidRDefault="000A016F" w:rsidP="000A016F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A016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while (retryPolicy.attempt()) {</w:t>
      </w:r>
    </w:p>
    <w:p w:rsidR="000A016F" w:rsidRPr="000A016F" w:rsidRDefault="000A016F" w:rsidP="000A016F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A016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try {</w:t>
      </w:r>
    </w:p>
    <w:p w:rsidR="000A016F" w:rsidRPr="000A016F" w:rsidRDefault="000A016F" w:rsidP="000A016F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A016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mAddress = getAddress();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</w:t>
      </w:r>
      <w:r w:rsidRPr="000A016F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//</w:t>
      </w:r>
      <w:r w:rsidR="00702A2D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1.</w:t>
      </w:r>
      <w:r w:rsidRPr="000A016F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获取</w:t>
      </w:r>
      <w:r w:rsidRPr="000A016F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master</w:t>
      </w:r>
      <w:r w:rsidRPr="000A016F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的地址</w:t>
      </w:r>
      <w:r w:rsidRPr="000A016F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mAddress</w:t>
      </w:r>
    </w:p>
    <w:p w:rsidR="000A016F" w:rsidRPr="000A016F" w:rsidRDefault="000A016F" w:rsidP="000A016F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A016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 .....</w:t>
      </w:r>
    </w:p>
    <w:p w:rsidR="000A016F" w:rsidRPr="000A016F" w:rsidRDefault="00702A2D" w:rsidP="000A016F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</w:t>
      </w:r>
      <w:r w:rsidR="000A016F" w:rsidRPr="000A016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mProtocol = TProtocols.createProtocol(</w:t>
      </w:r>
      <w:r w:rsidR="000A016F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</w:t>
      </w:r>
      <w:r w:rsidR="000A016F" w:rsidRPr="000A016F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//</w:t>
      </w:r>
      <w:r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2.</w:t>
      </w:r>
      <w:r w:rsidR="000A016F" w:rsidRPr="000A016F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创建传输协议</w:t>
      </w:r>
      <w:r w:rsidR="000A016F" w:rsidRPr="000A016F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T</w:t>
      </w:r>
      <w:r w:rsidR="000A016F" w:rsidRPr="000A016F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b</w:t>
      </w:r>
      <w:r w:rsidR="000A016F" w:rsidRPr="000A016F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inaryProtocol</w:t>
      </w:r>
      <w:r w:rsidR="000A016F" w:rsidRPr="000A016F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，二进制协议</w:t>
      </w:r>
    </w:p>
    <w:p w:rsidR="000A016F" w:rsidRPr="000A016F" w:rsidRDefault="000A016F" w:rsidP="000A016F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A016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mTransportProvider.getClientTransport(mParentSubject, mAddress), getServiceName());</w:t>
      </w:r>
    </w:p>
    <w:p w:rsidR="000A016F" w:rsidRPr="000A016F" w:rsidRDefault="000A016F" w:rsidP="000A016F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A016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try {</w:t>
      </w:r>
    </w:p>
    <w:p w:rsidR="000A016F" w:rsidRPr="000A016F" w:rsidRDefault="000A016F" w:rsidP="000A016F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A016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mProtocol.getTransport().open();</w:t>
      </w:r>
      <w:r w:rsidR="00702A2D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</w:t>
      </w:r>
      <w:r w:rsidR="00702A2D" w:rsidRPr="00702A2D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//</w:t>
      </w:r>
      <w:r w:rsidR="00702A2D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3.</w:t>
      </w:r>
      <w:r w:rsidR="00702A2D" w:rsidRPr="00702A2D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启动</w:t>
      </w:r>
      <w:r w:rsidR="00702A2D" w:rsidRPr="00702A2D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rpc</w:t>
      </w:r>
      <w:r w:rsidR="00702A2D" w:rsidRPr="00702A2D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连接</w:t>
      </w:r>
    </w:p>
    <w:p w:rsidR="000A016F" w:rsidRPr="000A016F" w:rsidRDefault="000A016F" w:rsidP="000A016F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A016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mConnected = true;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</w:t>
      </w:r>
      <w:r w:rsidR="00702A2D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</w:t>
      </w:r>
      <w:r w:rsidRPr="00702A2D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//</w:t>
      </w:r>
      <w:r w:rsidR="00702A2D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4.</w:t>
      </w:r>
      <w:r w:rsidRPr="00702A2D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标识连接已经建立</w:t>
      </w:r>
    </w:p>
    <w:p w:rsidR="000A016F" w:rsidRPr="000A016F" w:rsidRDefault="000A016F" w:rsidP="000A016F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A016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afterConnect();</w:t>
      </w:r>
      <w:r w:rsidR="00702A2D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   </w:t>
      </w:r>
      <w:r w:rsidR="00702A2D" w:rsidRPr="00702A2D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//</w:t>
      </w:r>
      <w:r w:rsidR="00702A2D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5.</w:t>
      </w:r>
      <w:r w:rsidR="00702A2D" w:rsidRPr="00702A2D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创建</w:t>
      </w:r>
      <w:r w:rsidR="00702A2D" w:rsidRPr="00702A2D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client</w:t>
      </w:r>
      <w:r w:rsidR="00702A2D" w:rsidRPr="00702A2D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实例</w:t>
      </w:r>
    </w:p>
    <w:p w:rsidR="000A016F" w:rsidRPr="000A016F" w:rsidRDefault="000A016F" w:rsidP="000A016F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A016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heckVersion(getClient(), getServiceVersion());</w:t>
      </w:r>
    </w:p>
    <w:p w:rsidR="000A016F" w:rsidRPr="000A016F" w:rsidRDefault="000A016F" w:rsidP="000A016F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A016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return;</w:t>
      </w:r>
    </w:p>
    <w:p w:rsidR="000A016F" w:rsidRPr="000A016F" w:rsidRDefault="000A016F" w:rsidP="000A016F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A016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 </w:t>
      </w:r>
    </w:p>
    <w:p w:rsidR="000A016F" w:rsidRPr="000A016F" w:rsidRDefault="000A016F" w:rsidP="000A016F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A016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E51BF0" w:rsidRPr="000A016F" w:rsidRDefault="000A016F" w:rsidP="000A016F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0A016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E51BF0" w:rsidRDefault="00E51BF0" w:rsidP="00DC247B">
      <w:pPr>
        <w:rPr>
          <w:rFonts w:ascii="Times New Roman" w:hAnsi="Times New Roman" w:cs="Times New Roman" w:hint="eastAsia"/>
        </w:rPr>
      </w:pPr>
    </w:p>
    <w:p w:rsidR="00702A2D" w:rsidRDefault="00702A2D" w:rsidP="00E57350">
      <w:pPr>
        <w:ind w:firstLine="420"/>
        <w:rPr>
          <w:rFonts w:ascii="Times New Roman" w:hAnsi="Times New Roman" w:cs="Times New Roman" w:hint="eastAsia"/>
        </w:rPr>
      </w:pPr>
      <w:bookmarkStart w:id="0" w:name="_GoBack"/>
      <w:bookmarkEnd w:id="0"/>
      <w:r>
        <w:rPr>
          <w:rFonts w:ascii="Times New Roman" w:hAnsi="Times New Roman" w:cs="Times New Roman" w:hint="eastAsia"/>
        </w:rPr>
        <w:t xml:space="preserve">RPC </w:t>
      </w:r>
      <w:r>
        <w:rPr>
          <w:rFonts w:ascii="Times New Roman" w:hAnsi="Times New Roman" w:cs="Times New Roman" w:hint="eastAsia"/>
        </w:rPr>
        <w:t>连接一旦建立，就可以象调用本地方法进行远程调用，调用</w:t>
      </w:r>
      <w:r>
        <w:rPr>
          <w:rFonts w:ascii="Times New Roman" w:hAnsi="Times New Roman" w:cs="Times New Roman" w:hint="eastAsia"/>
        </w:rPr>
        <w:t>getStatus</w:t>
      </w:r>
      <w:r>
        <w:rPr>
          <w:rFonts w:ascii="Times New Roman" w:hAnsi="Times New Roman" w:cs="Times New Roman" w:hint="eastAsia"/>
        </w:rPr>
        <w:t>获取结果后利用</w:t>
      </w:r>
      <w:r>
        <w:rPr>
          <w:rFonts w:ascii="Times New Roman" w:hAnsi="Times New Roman" w:cs="Times New Roman" w:hint="eastAsia"/>
        </w:rPr>
        <w:t>ThiftUtils</w:t>
      </w:r>
      <w:r>
        <w:rPr>
          <w:rFonts w:ascii="Times New Roman" w:hAnsi="Times New Roman" w:cs="Times New Roman" w:hint="eastAsia"/>
        </w:rPr>
        <w:t>的数据转换方法</w:t>
      </w:r>
      <w:r>
        <w:rPr>
          <w:rFonts w:ascii="Times New Roman" w:hAnsi="Times New Roman" w:cs="Times New Roman" w:hint="eastAsia"/>
        </w:rPr>
        <w:t>fromThrift</w:t>
      </w:r>
      <w:r>
        <w:rPr>
          <w:rFonts w:ascii="Times New Roman" w:hAnsi="Times New Roman" w:cs="Times New Roman" w:hint="eastAsia"/>
        </w:rPr>
        <w:t>进行对象转换，得到需要的对象数据。</w:t>
      </w:r>
    </w:p>
    <w:p w:rsidR="00E51BF0" w:rsidRDefault="00E51BF0" w:rsidP="00DC247B">
      <w:pPr>
        <w:rPr>
          <w:rFonts w:ascii="Times New Roman" w:hAnsi="Times New Roman" w:cs="Times New Roman" w:hint="eastAsia"/>
        </w:rPr>
      </w:pPr>
    </w:p>
    <w:p w:rsidR="006A27E7" w:rsidRPr="00DC247B" w:rsidRDefault="006A27E7" w:rsidP="00DC247B">
      <w:pPr>
        <w:rPr>
          <w:rFonts w:ascii="Times New Roman" w:hAnsi="Times New Roman" w:cs="Times New Roman" w:hint="eastAsia"/>
        </w:rPr>
      </w:pPr>
      <w:r w:rsidRPr="006A27E7">
        <w:rPr>
          <w:rFonts w:ascii="Times New Roman" w:hAnsi="Times New Roman" w:cs="Times New Roman"/>
        </w:rPr>
        <w:t>http://www.iwantfind.com/thread-343-1-1.html</w:t>
      </w:r>
    </w:p>
    <w:p w:rsidR="0049583E" w:rsidRPr="007B4D2A" w:rsidRDefault="004A1E50">
      <w:pPr>
        <w:rPr>
          <w:rFonts w:ascii="Times New Roman" w:hAnsi="Times New Roman" w:cs="Times New Roman"/>
        </w:rPr>
      </w:pPr>
      <w:r w:rsidRPr="004A1E50">
        <w:rPr>
          <w:rFonts w:ascii="Times New Roman" w:hAnsi="Times New Roman" w:cs="Times New Roman"/>
        </w:rPr>
        <w:t>https://hacpai.com/article/1484726852429?p=1&amp;m=0</w:t>
      </w:r>
    </w:p>
    <w:p w:rsidR="007B7AA6" w:rsidRPr="007B4D2A" w:rsidRDefault="007B7AA6">
      <w:pPr>
        <w:rPr>
          <w:rFonts w:ascii="Times New Roman" w:hAnsi="Times New Roman" w:cs="Times New Roman"/>
        </w:rPr>
      </w:pPr>
      <w:r w:rsidRPr="007B4D2A">
        <w:rPr>
          <w:rFonts w:ascii="Times New Roman" w:hAnsi="Times New Roman" w:cs="Times New Roman"/>
        </w:rPr>
        <w:t>https://blog.csdn.net/lipeng_bigdata/article/details/50978732</w:t>
      </w:r>
    </w:p>
    <w:sectPr w:rsidR="007B7AA6" w:rsidRPr="007B4D2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B039A" w:rsidRDefault="00AB039A" w:rsidP="007B7AA6">
      <w:r>
        <w:separator/>
      </w:r>
    </w:p>
  </w:endnote>
  <w:endnote w:type="continuationSeparator" w:id="0">
    <w:p w:rsidR="00AB039A" w:rsidRDefault="00AB039A" w:rsidP="007B7AA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B039A" w:rsidRDefault="00AB039A" w:rsidP="007B7AA6">
      <w:r>
        <w:separator/>
      </w:r>
    </w:p>
  </w:footnote>
  <w:footnote w:type="continuationSeparator" w:id="0">
    <w:p w:rsidR="00AB039A" w:rsidRDefault="00AB039A" w:rsidP="007B7AA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3D13A9"/>
    <w:multiLevelType w:val="hybridMultilevel"/>
    <w:tmpl w:val="02327C6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C735AE3"/>
    <w:multiLevelType w:val="hybridMultilevel"/>
    <w:tmpl w:val="EA42767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FD0472C"/>
    <w:multiLevelType w:val="hybridMultilevel"/>
    <w:tmpl w:val="7068E0D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13C77A43"/>
    <w:multiLevelType w:val="hybridMultilevel"/>
    <w:tmpl w:val="4BE067D8"/>
    <w:lvl w:ilvl="0" w:tplc="64DCA436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3663092"/>
    <w:multiLevelType w:val="hybridMultilevel"/>
    <w:tmpl w:val="440E5130"/>
    <w:lvl w:ilvl="0" w:tplc="1D9C3FF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465F626D"/>
    <w:multiLevelType w:val="multilevel"/>
    <w:tmpl w:val="76DC488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4"/>
  </w:num>
  <w:num w:numId="5">
    <w:abstractNumId w:val="3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4042B"/>
    <w:rsid w:val="000308ED"/>
    <w:rsid w:val="00032D2A"/>
    <w:rsid w:val="0004042B"/>
    <w:rsid w:val="00050ABC"/>
    <w:rsid w:val="0007033B"/>
    <w:rsid w:val="000A016F"/>
    <w:rsid w:val="000B5E45"/>
    <w:rsid w:val="000F27A4"/>
    <w:rsid w:val="0015189F"/>
    <w:rsid w:val="00183B86"/>
    <w:rsid w:val="001B5E16"/>
    <w:rsid w:val="001E761A"/>
    <w:rsid w:val="0025229C"/>
    <w:rsid w:val="00270458"/>
    <w:rsid w:val="002717FB"/>
    <w:rsid w:val="00274066"/>
    <w:rsid w:val="002B10B3"/>
    <w:rsid w:val="002E40AF"/>
    <w:rsid w:val="002E7F4B"/>
    <w:rsid w:val="002F64A0"/>
    <w:rsid w:val="00323288"/>
    <w:rsid w:val="00353158"/>
    <w:rsid w:val="00361718"/>
    <w:rsid w:val="00386B56"/>
    <w:rsid w:val="003C1812"/>
    <w:rsid w:val="003C6809"/>
    <w:rsid w:val="003D0080"/>
    <w:rsid w:val="003D5F5C"/>
    <w:rsid w:val="003E5203"/>
    <w:rsid w:val="003F79A6"/>
    <w:rsid w:val="004116C7"/>
    <w:rsid w:val="0049583E"/>
    <w:rsid w:val="004A1E50"/>
    <w:rsid w:val="00536A40"/>
    <w:rsid w:val="0056632A"/>
    <w:rsid w:val="005945AE"/>
    <w:rsid w:val="005A4A55"/>
    <w:rsid w:val="005F69F9"/>
    <w:rsid w:val="006A1EF6"/>
    <w:rsid w:val="006A27E7"/>
    <w:rsid w:val="006B7C76"/>
    <w:rsid w:val="00702A2D"/>
    <w:rsid w:val="007165E1"/>
    <w:rsid w:val="00726F97"/>
    <w:rsid w:val="0074497A"/>
    <w:rsid w:val="007550C1"/>
    <w:rsid w:val="00766198"/>
    <w:rsid w:val="007B4D2A"/>
    <w:rsid w:val="007B7AA6"/>
    <w:rsid w:val="007F5CF8"/>
    <w:rsid w:val="00805FF9"/>
    <w:rsid w:val="0087019B"/>
    <w:rsid w:val="00886BED"/>
    <w:rsid w:val="008A2ECD"/>
    <w:rsid w:val="008D1632"/>
    <w:rsid w:val="009016C0"/>
    <w:rsid w:val="00904A6B"/>
    <w:rsid w:val="0091463F"/>
    <w:rsid w:val="00923C12"/>
    <w:rsid w:val="00941592"/>
    <w:rsid w:val="00963B1D"/>
    <w:rsid w:val="00992F00"/>
    <w:rsid w:val="00997868"/>
    <w:rsid w:val="00997E5D"/>
    <w:rsid w:val="009E57EF"/>
    <w:rsid w:val="009E6F7B"/>
    <w:rsid w:val="00A002A3"/>
    <w:rsid w:val="00A0140E"/>
    <w:rsid w:val="00A03229"/>
    <w:rsid w:val="00A53981"/>
    <w:rsid w:val="00AB039A"/>
    <w:rsid w:val="00AB59DD"/>
    <w:rsid w:val="00BB5631"/>
    <w:rsid w:val="00BB5EB3"/>
    <w:rsid w:val="00BE23C0"/>
    <w:rsid w:val="00C356A5"/>
    <w:rsid w:val="00C43442"/>
    <w:rsid w:val="00C839C5"/>
    <w:rsid w:val="00C95CA5"/>
    <w:rsid w:val="00CB4569"/>
    <w:rsid w:val="00D04863"/>
    <w:rsid w:val="00D12088"/>
    <w:rsid w:val="00D51187"/>
    <w:rsid w:val="00D55A16"/>
    <w:rsid w:val="00D733BE"/>
    <w:rsid w:val="00D81365"/>
    <w:rsid w:val="00DA18AF"/>
    <w:rsid w:val="00DA4724"/>
    <w:rsid w:val="00DB01FB"/>
    <w:rsid w:val="00DB7854"/>
    <w:rsid w:val="00DC247B"/>
    <w:rsid w:val="00DD0052"/>
    <w:rsid w:val="00E03DCA"/>
    <w:rsid w:val="00E51BF0"/>
    <w:rsid w:val="00E57350"/>
    <w:rsid w:val="00E64151"/>
    <w:rsid w:val="00EA1661"/>
    <w:rsid w:val="00EA1B57"/>
    <w:rsid w:val="00EF698F"/>
    <w:rsid w:val="00F0593C"/>
    <w:rsid w:val="00F13696"/>
    <w:rsid w:val="00F22E8C"/>
    <w:rsid w:val="00F24272"/>
    <w:rsid w:val="00F338B0"/>
    <w:rsid w:val="00F413A3"/>
    <w:rsid w:val="00F52392"/>
    <w:rsid w:val="00F64D27"/>
    <w:rsid w:val="00F65075"/>
    <w:rsid w:val="00F71C9C"/>
    <w:rsid w:val="00FA589B"/>
    <w:rsid w:val="00FD6B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A472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B7AA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B7AA6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B7AA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B7AA6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49583E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49583E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Balloon Text"/>
    <w:basedOn w:val="a"/>
    <w:link w:val="Char2"/>
    <w:uiPriority w:val="99"/>
    <w:semiHidden/>
    <w:unhideWhenUsed/>
    <w:rsid w:val="00BE23C0"/>
    <w:rPr>
      <w:sz w:val="18"/>
      <w:szCs w:val="18"/>
    </w:rPr>
  </w:style>
  <w:style w:type="character" w:customStyle="1" w:styleId="Char2">
    <w:name w:val="批注框文本 Char"/>
    <w:basedOn w:val="a0"/>
    <w:link w:val="a6"/>
    <w:uiPriority w:val="99"/>
    <w:semiHidden/>
    <w:rsid w:val="00BE23C0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DA4724"/>
    <w:rPr>
      <w:b/>
      <w:bCs/>
      <w:kern w:val="44"/>
      <w:sz w:val="44"/>
      <w:szCs w:val="44"/>
    </w:rPr>
  </w:style>
  <w:style w:type="paragraph" w:styleId="a7">
    <w:name w:val="List Paragraph"/>
    <w:basedOn w:val="a"/>
    <w:uiPriority w:val="34"/>
    <w:qFormat/>
    <w:rsid w:val="005945AE"/>
    <w:pPr>
      <w:ind w:firstLineChars="200" w:firstLine="420"/>
    </w:pPr>
  </w:style>
  <w:style w:type="table" w:styleId="a8">
    <w:name w:val="Table Grid"/>
    <w:basedOn w:val="a1"/>
    <w:uiPriority w:val="59"/>
    <w:rsid w:val="00D1208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nnotation">
    <w:name w:val="annotation"/>
    <w:basedOn w:val="a0"/>
    <w:rsid w:val="0091463F"/>
  </w:style>
  <w:style w:type="character" w:customStyle="1" w:styleId="keyword">
    <w:name w:val="keyword"/>
    <w:basedOn w:val="a0"/>
    <w:rsid w:val="0091463F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A472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B7AA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B7AA6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B7AA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B7AA6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49583E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49583E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Balloon Text"/>
    <w:basedOn w:val="a"/>
    <w:link w:val="Char2"/>
    <w:uiPriority w:val="99"/>
    <w:semiHidden/>
    <w:unhideWhenUsed/>
    <w:rsid w:val="00BE23C0"/>
    <w:rPr>
      <w:sz w:val="18"/>
      <w:szCs w:val="18"/>
    </w:rPr>
  </w:style>
  <w:style w:type="character" w:customStyle="1" w:styleId="Char2">
    <w:name w:val="批注框文本 Char"/>
    <w:basedOn w:val="a0"/>
    <w:link w:val="a6"/>
    <w:uiPriority w:val="99"/>
    <w:semiHidden/>
    <w:rsid w:val="00BE23C0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DA4724"/>
    <w:rPr>
      <w:b/>
      <w:bCs/>
      <w:kern w:val="44"/>
      <w:sz w:val="44"/>
      <w:szCs w:val="44"/>
    </w:rPr>
  </w:style>
  <w:style w:type="paragraph" w:styleId="a7">
    <w:name w:val="List Paragraph"/>
    <w:basedOn w:val="a"/>
    <w:uiPriority w:val="34"/>
    <w:qFormat/>
    <w:rsid w:val="005945AE"/>
    <w:pPr>
      <w:ind w:firstLineChars="200" w:firstLine="420"/>
    </w:pPr>
  </w:style>
  <w:style w:type="table" w:styleId="a8">
    <w:name w:val="Table Grid"/>
    <w:basedOn w:val="a1"/>
    <w:uiPriority w:val="59"/>
    <w:rsid w:val="00D1208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nnotation">
    <w:name w:val="annotation"/>
    <w:basedOn w:val="a0"/>
    <w:rsid w:val="0091463F"/>
  </w:style>
  <w:style w:type="character" w:customStyle="1" w:styleId="keyword">
    <w:name w:val="keyword"/>
    <w:basedOn w:val="a0"/>
    <w:rsid w:val="0091463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28251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013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__2.vsdx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3.vsdx"/><Relationship Id="rId10" Type="http://schemas.openxmlformats.org/officeDocument/2006/relationships/package" Target="embeddings/Microsoft_Visio___1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9</TotalTime>
  <Pages>7</Pages>
  <Words>1128</Words>
  <Characters>6430</Characters>
  <Application>Microsoft Office Word</Application>
  <DocSecurity>0</DocSecurity>
  <Lines>53</Lines>
  <Paragraphs>15</Paragraphs>
  <ScaleCrop>false</ScaleCrop>
  <Company/>
  <LinksUpToDate>false</LinksUpToDate>
  <CharactersWithSpaces>754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ys</dc:creator>
  <cp:keywords/>
  <dc:description/>
  <cp:lastModifiedBy>fys</cp:lastModifiedBy>
  <cp:revision>130</cp:revision>
  <dcterms:created xsi:type="dcterms:W3CDTF">2018-03-28T00:50:00Z</dcterms:created>
  <dcterms:modified xsi:type="dcterms:W3CDTF">2018-03-31T09:06:00Z</dcterms:modified>
</cp:coreProperties>
</file>